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E1A94">
        <w:fldChar w:fldCharType="begin"/>
      </w:r>
      <w:r w:rsidR="00A21216" w:rsidRPr="006B070C">
        <w:instrText xml:space="preserve"> TOC \o "1-3" \h \z \t "MscHeading1,1,MscHeading2,2,MScHeading3,3" </w:instrText>
      </w:r>
      <w:r w:rsidRPr="009E1A94">
        <w:fldChar w:fldCharType="separate"/>
      </w:r>
      <w:hyperlink w:anchor="_Toc205223917" w:history="1">
        <w:r w:rsidR="00C516D0" w:rsidRPr="00B63E54">
          <w:rPr>
            <w:rStyle w:val="Hyperlink"/>
            <w:noProof/>
          </w:rPr>
          <w:t>1</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Introduction</w:t>
        </w:r>
        <w:r w:rsidR="00C516D0">
          <w:rPr>
            <w:noProof/>
            <w:webHidden/>
          </w:rPr>
          <w:tab/>
        </w:r>
        <w:r>
          <w:rPr>
            <w:noProof/>
            <w:webHidden/>
          </w:rPr>
          <w:fldChar w:fldCharType="begin"/>
        </w:r>
        <w:r w:rsidR="00C516D0">
          <w:rPr>
            <w:noProof/>
            <w:webHidden/>
          </w:rPr>
          <w:instrText xml:space="preserve"> PAGEREF _Toc205223917 \h </w:instrText>
        </w:r>
        <w:r>
          <w:rPr>
            <w:noProof/>
            <w:webHidden/>
          </w:rPr>
        </w:r>
        <w:r>
          <w:rPr>
            <w:noProof/>
            <w:webHidden/>
          </w:rPr>
          <w:fldChar w:fldCharType="separate"/>
        </w:r>
        <w:r w:rsidR="00C516D0">
          <w:rPr>
            <w:noProof/>
            <w:webHidden/>
          </w:rPr>
          <w:t>1</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8" w:history="1">
        <w:r w:rsidR="00C516D0" w:rsidRPr="00B63E54">
          <w:rPr>
            <w:rStyle w:val="Hyperlink"/>
            <w:noProof/>
          </w:rPr>
          <w:t>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Research aims</w:t>
        </w:r>
        <w:r w:rsidR="00C516D0">
          <w:rPr>
            <w:noProof/>
            <w:webHidden/>
          </w:rPr>
          <w:tab/>
        </w:r>
        <w:r>
          <w:rPr>
            <w:noProof/>
            <w:webHidden/>
          </w:rPr>
          <w:fldChar w:fldCharType="begin"/>
        </w:r>
        <w:r w:rsidR="00C516D0">
          <w:rPr>
            <w:noProof/>
            <w:webHidden/>
          </w:rPr>
          <w:instrText xml:space="preserve"> PAGEREF _Toc205223918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9" w:history="1">
        <w:r w:rsidR="00C516D0" w:rsidRPr="00B63E54">
          <w:rPr>
            <w:rStyle w:val="Hyperlink"/>
            <w:noProof/>
          </w:rPr>
          <w:t>1.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Use cases</w:t>
        </w:r>
        <w:r w:rsidR="00C516D0">
          <w:rPr>
            <w:noProof/>
            <w:webHidden/>
          </w:rPr>
          <w:tab/>
        </w:r>
        <w:r>
          <w:rPr>
            <w:noProof/>
            <w:webHidden/>
          </w:rPr>
          <w:fldChar w:fldCharType="begin"/>
        </w:r>
        <w:r w:rsidR="00C516D0">
          <w:rPr>
            <w:noProof/>
            <w:webHidden/>
          </w:rPr>
          <w:instrText xml:space="preserve"> PAGEREF _Toc205223919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0" w:history="1">
        <w:r w:rsidR="00C516D0" w:rsidRPr="00B63E54">
          <w:rPr>
            <w:rStyle w:val="Hyperlink"/>
            <w:noProof/>
          </w:rPr>
          <w:t>1.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iginal Contribution</w:t>
        </w:r>
        <w:r w:rsidR="00C516D0">
          <w:rPr>
            <w:noProof/>
            <w:webHidden/>
          </w:rPr>
          <w:tab/>
        </w:r>
        <w:r>
          <w:rPr>
            <w:noProof/>
            <w:webHidden/>
          </w:rPr>
          <w:fldChar w:fldCharType="begin"/>
        </w:r>
        <w:r w:rsidR="00C516D0">
          <w:rPr>
            <w:noProof/>
            <w:webHidden/>
          </w:rPr>
          <w:instrText xml:space="preserve"> PAGEREF _Toc205223920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1" w:history="1">
        <w:r w:rsidR="00C516D0" w:rsidRPr="00B63E54">
          <w:rPr>
            <w:rStyle w:val="Hyperlink"/>
            <w:noProof/>
          </w:rPr>
          <w:t>1.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ganisation</w:t>
        </w:r>
        <w:r w:rsidR="00C516D0">
          <w:rPr>
            <w:noProof/>
            <w:webHidden/>
          </w:rPr>
          <w:tab/>
        </w:r>
        <w:r>
          <w:rPr>
            <w:noProof/>
            <w:webHidden/>
          </w:rPr>
          <w:fldChar w:fldCharType="begin"/>
        </w:r>
        <w:r w:rsidR="00C516D0">
          <w:rPr>
            <w:noProof/>
            <w:webHidden/>
          </w:rPr>
          <w:instrText xml:space="preserve"> PAGEREF _Toc205223921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22" w:history="1">
        <w:r w:rsidR="00C516D0" w:rsidRPr="00B63E54">
          <w:rPr>
            <w:rStyle w:val="Hyperlink"/>
            <w:noProof/>
          </w:rPr>
          <w:t>2</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Traditional Irish Music</w:t>
        </w:r>
        <w:r w:rsidR="00C516D0">
          <w:rPr>
            <w:noProof/>
            <w:webHidden/>
          </w:rPr>
          <w:tab/>
        </w:r>
        <w:r>
          <w:rPr>
            <w:noProof/>
            <w:webHidden/>
          </w:rPr>
          <w:fldChar w:fldCharType="begin"/>
        </w:r>
        <w:r w:rsidR="00C516D0">
          <w:rPr>
            <w:noProof/>
            <w:webHidden/>
          </w:rPr>
          <w:instrText xml:space="preserve"> PAGEREF _Toc205223922 \h </w:instrText>
        </w:r>
        <w:r>
          <w:rPr>
            <w:noProof/>
            <w:webHidden/>
          </w:rPr>
        </w:r>
        <w:r>
          <w:rPr>
            <w:noProof/>
            <w:webHidden/>
          </w:rPr>
          <w:fldChar w:fldCharType="separate"/>
        </w:r>
        <w:r w:rsidR="00C516D0">
          <w:rPr>
            <w:noProof/>
            <w:webHidden/>
          </w:rPr>
          <w:t>5</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3" w:history="1">
        <w:r w:rsidR="00C516D0" w:rsidRPr="00B63E54">
          <w:rPr>
            <w:rStyle w:val="Hyperlink"/>
            <w:noProof/>
          </w:rPr>
          <w:t>2.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ypes</w:t>
        </w:r>
        <w:r w:rsidR="00C516D0">
          <w:rPr>
            <w:noProof/>
            <w:webHidden/>
          </w:rPr>
          <w:tab/>
        </w:r>
        <w:r>
          <w:rPr>
            <w:noProof/>
            <w:webHidden/>
          </w:rPr>
          <w:fldChar w:fldCharType="begin"/>
        </w:r>
        <w:r w:rsidR="00C516D0">
          <w:rPr>
            <w:noProof/>
            <w:webHidden/>
          </w:rPr>
          <w:instrText xml:space="preserve"> PAGEREF _Toc205223923 \h </w:instrText>
        </w:r>
        <w:r>
          <w:rPr>
            <w:noProof/>
            <w:webHidden/>
          </w:rPr>
        </w:r>
        <w:r>
          <w:rPr>
            <w:noProof/>
            <w:webHidden/>
          </w:rPr>
          <w:fldChar w:fldCharType="separate"/>
        </w:r>
        <w:r w:rsidR="00C516D0">
          <w:rPr>
            <w:noProof/>
            <w:webHidden/>
          </w:rPr>
          <w:t>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4" w:history="1">
        <w:r w:rsidR="00C516D0" w:rsidRPr="00B63E54">
          <w:rPr>
            <w:rStyle w:val="Hyperlink"/>
            <w:noProof/>
          </w:rPr>
          <w:t>2.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el</w:t>
        </w:r>
        <w:r w:rsidR="00C516D0">
          <w:rPr>
            <w:noProof/>
            <w:webHidden/>
          </w:rPr>
          <w:tab/>
        </w:r>
        <w:r>
          <w:rPr>
            <w:noProof/>
            <w:webHidden/>
          </w:rPr>
          <w:fldChar w:fldCharType="begin"/>
        </w:r>
        <w:r w:rsidR="00C516D0">
          <w:rPr>
            <w:noProof/>
            <w:webHidden/>
          </w:rPr>
          <w:instrText xml:space="preserve"> PAGEREF _Toc205223924 \h </w:instrText>
        </w:r>
        <w:r>
          <w:rPr>
            <w:noProof/>
            <w:webHidden/>
          </w:rPr>
        </w:r>
        <w:r>
          <w:rPr>
            <w:noProof/>
            <w:webHidden/>
          </w:rPr>
          <w:fldChar w:fldCharType="separate"/>
        </w:r>
        <w:r w:rsidR="00C516D0">
          <w:rPr>
            <w:noProof/>
            <w:webHidden/>
          </w:rPr>
          <w:t>7</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5" w:history="1">
        <w:r w:rsidR="00C516D0" w:rsidRPr="00B63E54">
          <w:rPr>
            <w:rStyle w:val="Hyperlink"/>
            <w:noProof/>
          </w:rPr>
          <w:t>2.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Jig</w:t>
        </w:r>
        <w:r w:rsidR="00C516D0">
          <w:rPr>
            <w:noProof/>
            <w:webHidden/>
          </w:rPr>
          <w:tab/>
        </w:r>
        <w:r>
          <w:rPr>
            <w:noProof/>
            <w:webHidden/>
          </w:rPr>
          <w:fldChar w:fldCharType="begin"/>
        </w:r>
        <w:r w:rsidR="00C516D0">
          <w:rPr>
            <w:noProof/>
            <w:webHidden/>
          </w:rPr>
          <w:instrText xml:space="preserve"> PAGEREF _Toc205223925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6" w:history="1">
        <w:r w:rsidR="00C516D0" w:rsidRPr="00B63E54">
          <w:rPr>
            <w:rStyle w:val="Hyperlink"/>
            <w:noProof/>
          </w:rPr>
          <w:t>2.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ornpipe</w:t>
        </w:r>
        <w:r w:rsidR="00C516D0">
          <w:rPr>
            <w:noProof/>
            <w:webHidden/>
          </w:rPr>
          <w:tab/>
        </w:r>
        <w:r>
          <w:rPr>
            <w:noProof/>
            <w:webHidden/>
          </w:rPr>
          <w:fldChar w:fldCharType="begin"/>
        </w:r>
        <w:r w:rsidR="00C516D0">
          <w:rPr>
            <w:noProof/>
            <w:webHidden/>
          </w:rPr>
          <w:instrText xml:space="preserve"> PAGEREF _Toc205223926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7" w:history="1">
        <w:r w:rsidR="00C516D0" w:rsidRPr="00B63E54">
          <w:rPr>
            <w:rStyle w:val="Hyperlink"/>
            <w:noProof/>
          </w:rPr>
          <w:t>2.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olka</w:t>
        </w:r>
        <w:r w:rsidR="00C516D0">
          <w:rPr>
            <w:noProof/>
            <w:webHidden/>
          </w:rPr>
          <w:tab/>
        </w:r>
        <w:r>
          <w:rPr>
            <w:noProof/>
            <w:webHidden/>
          </w:rPr>
          <w:fldChar w:fldCharType="begin"/>
        </w:r>
        <w:r w:rsidR="00C516D0">
          <w:rPr>
            <w:noProof/>
            <w:webHidden/>
          </w:rPr>
          <w:instrText xml:space="preserve"> PAGEREF _Toc205223927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8" w:history="1">
        <w:r w:rsidR="00C516D0" w:rsidRPr="00B63E54">
          <w:rPr>
            <w:rStyle w:val="Hyperlink"/>
            <w:noProof/>
          </w:rPr>
          <w:t>2.1.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Mazurka</w:t>
        </w:r>
        <w:r w:rsidR="00C516D0">
          <w:rPr>
            <w:noProof/>
            <w:webHidden/>
          </w:rPr>
          <w:tab/>
        </w:r>
        <w:r>
          <w:rPr>
            <w:noProof/>
            <w:webHidden/>
          </w:rPr>
          <w:fldChar w:fldCharType="begin"/>
        </w:r>
        <w:r w:rsidR="00C516D0">
          <w:rPr>
            <w:noProof/>
            <w:webHidden/>
          </w:rPr>
          <w:instrText xml:space="preserve"> PAGEREF _Toc205223928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9" w:history="1">
        <w:r w:rsidR="00C516D0" w:rsidRPr="00B63E54">
          <w:rPr>
            <w:rStyle w:val="Hyperlink"/>
            <w:noProof/>
          </w:rPr>
          <w:t>2.1.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Slow Air</w:t>
        </w:r>
        <w:r w:rsidR="00C516D0">
          <w:rPr>
            <w:noProof/>
            <w:webHidden/>
          </w:rPr>
          <w:tab/>
        </w:r>
        <w:r>
          <w:rPr>
            <w:noProof/>
            <w:webHidden/>
          </w:rPr>
          <w:fldChar w:fldCharType="begin"/>
        </w:r>
        <w:r w:rsidR="00C516D0">
          <w:rPr>
            <w:noProof/>
            <w:webHidden/>
          </w:rPr>
          <w:instrText xml:space="preserve"> PAGEREF _Toc205223929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0" w:history="1">
        <w:r w:rsidR="00C516D0" w:rsidRPr="00B63E54">
          <w:rPr>
            <w:rStyle w:val="Hyperlink"/>
            <w:noProof/>
          </w:rPr>
          <w:t>2.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itles</w:t>
        </w:r>
        <w:r w:rsidR="00C516D0">
          <w:rPr>
            <w:noProof/>
            <w:webHidden/>
          </w:rPr>
          <w:tab/>
        </w:r>
        <w:r>
          <w:rPr>
            <w:noProof/>
            <w:webHidden/>
          </w:rPr>
          <w:fldChar w:fldCharType="begin"/>
        </w:r>
        <w:r w:rsidR="00C516D0">
          <w:rPr>
            <w:noProof/>
            <w:webHidden/>
          </w:rPr>
          <w:instrText xml:space="preserve"> PAGEREF _Toc205223930 \h </w:instrText>
        </w:r>
        <w:r>
          <w:rPr>
            <w:noProof/>
            <w:webHidden/>
          </w:rPr>
        </w:r>
        <w:r>
          <w:rPr>
            <w:noProof/>
            <w:webHidden/>
          </w:rPr>
          <w:fldChar w:fldCharType="separate"/>
        </w:r>
        <w:r w:rsidR="00C516D0">
          <w:rPr>
            <w:noProof/>
            <w:webHidden/>
          </w:rPr>
          <w:t>10</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1" w:history="1">
        <w:r w:rsidR="00C516D0" w:rsidRPr="00B63E54">
          <w:rPr>
            <w:rStyle w:val="Hyperlink"/>
            <w:noProof/>
          </w:rPr>
          <w:t>2.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struments</w:t>
        </w:r>
        <w:r w:rsidR="00C516D0">
          <w:rPr>
            <w:noProof/>
            <w:webHidden/>
          </w:rPr>
          <w:tab/>
        </w:r>
        <w:r>
          <w:rPr>
            <w:noProof/>
            <w:webHidden/>
          </w:rPr>
          <w:fldChar w:fldCharType="begin"/>
        </w:r>
        <w:r w:rsidR="00C516D0">
          <w:rPr>
            <w:noProof/>
            <w:webHidden/>
          </w:rPr>
          <w:instrText xml:space="preserve"> PAGEREF _Toc205223931 \h </w:instrText>
        </w:r>
        <w:r>
          <w:rPr>
            <w:noProof/>
            <w:webHidden/>
          </w:rPr>
        </w:r>
        <w:r>
          <w:rPr>
            <w:noProof/>
            <w:webHidden/>
          </w:rPr>
          <w:fldChar w:fldCharType="separate"/>
        </w:r>
        <w:r w:rsidR="00C516D0">
          <w:rPr>
            <w:noProof/>
            <w:webHidden/>
          </w:rPr>
          <w:t>11</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2" w:history="1">
        <w:r w:rsidR="00C516D0" w:rsidRPr="00B63E54">
          <w:rPr>
            <w:rStyle w:val="Hyperlink"/>
            <w:noProof/>
          </w:rPr>
          <w:t>2.3.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lute</w:t>
        </w:r>
        <w:r w:rsidR="00C516D0">
          <w:rPr>
            <w:noProof/>
            <w:webHidden/>
          </w:rPr>
          <w:tab/>
        </w:r>
        <w:r>
          <w:rPr>
            <w:noProof/>
            <w:webHidden/>
          </w:rPr>
          <w:fldChar w:fldCharType="begin"/>
        </w:r>
        <w:r w:rsidR="00C516D0">
          <w:rPr>
            <w:noProof/>
            <w:webHidden/>
          </w:rPr>
          <w:instrText xml:space="preserve"> PAGEREF _Toc205223932 \h </w:instrText>
        </w:r>
        <w:r>
          <w:rPr>
            <w:noProof/>
            <w:webHidden/>
          </w:rPr>
        </w:r>
        <w:r>
          <w:rPr>
            <w:noProof/>
            <w:webHidden/>
          </w:rPr>
          <w:fldChar w:fldCharType="separate"/>
        </w:r>
        <w:r w:rsidR="00C516D0">
          <w:rPr>
            <w:noProof/>
            <w:webHidden/>
          </w:rPr>
          <w:t>12</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3" w:history="1">
        <w:r w:rsidR="00C516D0" w:rsidRPr="00B63E54">
          <w:rPr>
            <w:rStyle w:val="Hyperlink"/>
            <w:noProof/>
          </w:rPr>
          <w:t>2.3.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iddle (Violin)</w:t>
        </w:r>
        <w:r w:rsidR="00C516D0">
          <w:rPr>
            <w:noProof/>
            <w:webHidden/>
          </w:rPr>
          <w:tab/>
        </w:r>
        <w:r>
          <w:rPr>
            <w:noProof/>
            <w:webHidden/>
          </w:rPr>
          <w:fldChar w:fldCharType="begin"/>
        </w:r>
        <w:r w:rsidR="00C516D0">
          <w:rPr>
            <w:noProof/>
            <w:webHidden/>
          </w:rPr>
          <w:instrText xml:space="preserve"> PAGEREF _Toc205223933 \h </w:instrText>
        </w:r>
        <w:r>
          <w:rPr>
            <w:noProof/>
            <w:webHidden/>
          </w:rPr>
        </w:r>
        <w:r>
          <w:rPr>
            <w:noProof/>
            <w:webHidden/>
          </w:rPr>
          <w:fldChar w:fldCharType="separate"/>
        </w:r>
        <w:r w:rsidR="00C516D0">
          <w:rPr>
            <w:noProof/>
            <w:webHidden/>
          </w:rPr>
          <w:t>13</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4" w:history="1">
        <w:r w:rsidR="00C516D0" w:rsidRPr="00B63E54">
          <w:rPr>
            <w:rStyle w:val="Hyperlink"/>
            <w:noProof/>
          </w:rPr>
          <w:t>2.3.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Uilleannn Pipes</w:t>
        </w:r>
        <w:r w:rsidR="00C516D0">
          <w:rPr>
            <w:noProof/>
            <w:webHidden/>
          </w:rPr>
          <w:tab/>
        </w:r>
        <w:r>
          <w:rPr>
            <w:noProof/>
            <w:webHidden/>
          </w:rPr>
          <w:fldChar w:fldCharType="begin"/>
        </w:r>
        <w:r w:rsidR="00C516D0">
          <w:rPr>
            <w:noProof/>
            <w:webHidden/>
          </w:rPr>
          <w:instrText xml:space="preserve"> PAGEREF _Toc205223934 \h </w:instrText>
        </w:r>
        <w:r>
          <w:rPr>
            <w:noProof/>
            <w:webHidden/>
          </w:rPr>
        </w:r>
        <w:r>
          <w:rPr>
            <w:noProof/>
            <w:webHidden/>
          </w:rPr>
          <w:fldChar w:fldCharType="separate"/>
        </w:r>
        <w:r w:rsidR="00C516D0">
          <w:rPr>
            <w:noProof/>
            <w:webHidden/>
          </w:rPr>
          <w:t>14</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5" w:history="1">
        <w:r w:rsidR="00C516D0" w:rsidRPr="00B63E54">
          <w:rPr>
            <w:rStyle w:val="Hyperlink"/>
            <w:noProof/>
          </w:rPr>
          <w:t>2.3.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arp</w:t>
        </w:r>
        <w:r w:rsidR="00C516D0">
          <w:rPr>
            <w:noProof/>
            <w:webHidden/>
          </w:rPr>
          <w:tab/>
        </w:r>
        <w:r>
          <w:rPr>
            <w:noProof/>
            <w:webHidden/>
          </w:rPr>
          <w:fldChar w:fldCharType="begin"/>
        </w:r>
        <w:r w:rsidR="00C516D0">
          <w:rPr>
            <w:noProof/>
            <w:webHidden/>
          </w:rPr>
          <w:instrText xml:space="preserve"> PAGEREF _Toc205223935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6" w:history="1">
        <w:r w:rsidR="00C516D0" w:rsidRPr="00B63E54">
          <w:rPr>
            <w:rStyle w:val="Hyperlink"/>
            <w:noProof/>
          </w:rPr>
          <w:t>2.3.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Accordian &amp; concertina</w:t>
        </w:r>
        <w:r w:rsidR="00C516D0">
          <w:rPr>
            <w:noProof/>
            <w:webHidden/>
          </w:rPr>
          <w:tab/>
        </w:r>
        <w:r>
          <w:rPr>
            <w:noProof/>
            <w:webHidden/>
          </w:rPr>
          <w:fldChar w:fldCharType="begin"/>
        </w:r>
        <w:r w:rsidR="00C516D0">
          <w:rPr>
            <w:noProof/>
            <w:webHidden/>
          </w:rPr>
          <w:instrText xml:space="preserve"> PAGEREF _Toc205223936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7" w:history="1">
        <w:r w:rsidR="00C516D0" w:rsidRPr="00B63E54">
          <w:rPr>
            <w:rStyle w:val="Hyperlink"/>
            <w:noProof/>
          </w:rPr>
          <w:t>2.3.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anjo</w:t>
        </w:r>
        <w:r w:rsidR="00C516D0">
          <w:rPr>
            <w:noProof/>
            <w:webHidden/>
          </w:rPr>
          <w:tab/>
        </w:r>
        <w:r>
          <w:rPr>
            <w:noProof/>
            <w:webHidden/>
          </w:rPr>
          <w:fldChar w:fldCharType="begin"/>
        </w:r>
        <w:r w:rsidR="00C516D0">
          <w:rPr>
            <w:noProof/>
            <w:webHidden/>
          </w:rPr>
          <w:instrText xml:space="preserve"> PAGEREF _Toc205223937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8" w:history="1">
        <w:r w:rsidR="00C516D0" w:rsidRPr="00B63E54">
          <w:rPr>
            <w:rStyle w:val="Hyperlink"/>
            <w:noProof/>
          </w:rPr>
          <w:t>2.3.7</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odhrán</w:t>
        </w:r>
        <w:r w:rsidR="00C516D0">
          <w:rPr>
            <w:noProof/>
            <w:webHidden/>
          </w:rPr>
          <w:tab/>
        </w:r>
        <w:r>
          <w:rPr>
            <w:noProof/>
            <w:webHidden/>
          </w:rPr>
          <w:fldChar w:fldCharType="begin"/>
        </w:r>
        <w:r w:rsidR="00C516D0">
          <w:rPr>
            <w:noProof/>
            <w:webHidden/>
          </w:rPr>
          <w:instrText xml:space="preserve"> PAGEREF _Toc205223938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9" w:history="1">
        <w:r w:rsidR="00C516D0" w:rsidRPr="00B63E54">
          <w:rPr>
            <w:rStyle w:val="Hyperlink"/>
            <w:noProof/>
          </w:rPr>
          <w:t>2.3.8</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Lilting</w:t>
        </w:r>
        <w:r w:rsidR="00C516D0">
          <w:rPr>
            <w:noProof/>
            <w:webHidden/>
          </w:rPr>
          <w:tab/>
        </w:r>
        <w:r>
          <w:rPr>
            <w:noProof/>
            <w:webHidden/>
          </w:rPr>
          <w:fldChar w:fldCharType="begin"/>
        </w:r>
        <w:r w:rsidR="00C516D0">
          <w:rPr>
            <w:noProof/>
            <w:webHidden/>
          </w:rPr>
          <w:instrText xml:space="preserve"> PAGEREF _Toc205223939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0" w:history="1">
        <w:r w:rsidR="00C516D0" w:rsidRPr="00B63E54">
          <w:rPr>
            <w:rStyle w:val="Hyperlink"/>
            <w:noProof/>
          </w:rPr>
          <w:t>2.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Accompaniment</w:t>
        </w:r>
        <w:r w:rsidR="00C516D0">
          <w:rPr>
            <w:noProof/>
            <w:webHidden/>
          </w:rPr>
          <w:tab/>
        </w:r>
        <w:r>
          <w:rPr>
            <w:noProof/>
            <w:webHidden/>
          </w:rPr>
          <w:fldChar w:fldCharType="begin"/>
        </w:r>
        <w:r w:rsidR="00C516D0">
          <w:rPr>
            <w:noProof/>
            <w:webHidden/>
          </w:rPr>
          <w:instrText xml:space="preserve"> PAGEREF _Toc205223940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1" w:history="1">
        <w:r w:rsidR="00C516D0" w:rsidRPr="00B63E54">
          <w:rPr>
            <w:rStyle w:val="Hyperlink"/>
            <w:noProof/>
          </w:rPr>
          <w:t>2.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w:t>
        </w:r>
        <w:r w:rsidR="00C516D0">
          <w:rPr>
            <w:noProof/>
            <w:webHidden/>
          </w:rPr>
          <w:tab/>
        </w:r>
        <w:r>
          <w:rPr>
            <w:noProof/>
            <w:webHidden/>
          </w:rPr>
          <w:fldChar w:fldCharType="begin"/>
        </w:r>
        <w:r w:rsidR="00C516D0">
          <w:rPr>
            <w:noProof/>
            <w:webHidden/>
          </w:rPr>
          <w:instrText xml:space="preserve"> PAGEREF _Toc205223941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2" w:history="1">
        <w:r w:rsidR="00C516D0" w:rsidRPr="00B63E54">
          <w:rPr>
            <w:rStyle w:val="Hyperlink"/>
            <w:noProof/>
          </w:rPr>
          <w:t>2.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 in electronic format</w:t>
        </w:r>
        <w:r w:rsidR="00C516D0">
          <w:rPr>
            <w:noProof/>
            <w:webHidden/>
          </w:rPr>
          <w:tab/>
        </w:r>
        <w:r>
          <w:rPr>
            <w:noProof/>
            <w:webHidden/>
          </w:rPr>
          <w:fldChar w:fldCharType="begin"/>
        </w:r>
        <w:r w:rsidR="00C516D0">
          <w:rPr>
            <w:noProof/>
            <w:webHidden/>
          </w:rPr>
          <w:instrText xml:space="preserve"> PAGEREF _Toc205223942 \h </w:instrText>
        </w:r>
        <w:r>
          <w:rPr>
            <w:noProof/>
            <w:webHidden/>
          </w:rPr>
        </w:r>
        <w:r>
          <w:rPr>
            <w:noProof/>
            <w:webHidden/>
          </w:rPr>
          <w:fldChar w:fldCharType="separate"/>
        </w:r>
        <w:r w:rsidR="00C516D0">
          <w:rPr>
            <w:noProof/>
            <w:webHidden/>
          </w:rPr>
          <w:t>1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3" w:history="1">
        <w:r w:rsidR="00C516D0" w:rsidRPr="00B63E54">
          <w:rPr>
            <w:rStyle w:val="Hyperlink"/>
            <w:noProof/>
          </w:rPr>
          <w:t>2.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usical Creativity</w:t>
        </w:r>
        <w:r w:rsidR="00C516D0">
          <w:rPr>
            <w:noProof/>
            <w:webHidden/>
          </w:rPr>
          <w:tab/>
        </w:r>
        <w:r>
          <w:rPr>
            <w:noProof/>
            <w:webHidden/>
          </w:rPr>
          <w:fldChar w:fldCharType="begin"/>
        </w:r>
        <w:r w:rsidR="00C516D0">
          <w:rPr>
            <w:noProof/>
            <w:webHidden/>
          </w:rPr>
          <w:instrText xml:space="preserve"> PAGEREF _Toc205223943 \h </w:instrText>
        </w:r>
        <w:r>
          <w:rPr>
            <w:noProof/>
            <w:webHidden/>
          </w:rPr>
        </w:r>
        <w:r>
          <w:rPr>
            <w:noProof/>
            <w:webHidden/>
          </w:rPr>
          <w:fldChar w:fldCharType="separate"/>
        </w:r>
        <w:r w:rsidR="00C516D0">
          <w:rPr>
            <w:noProof/>
            <w:webHidden/>
          </w:rPr>
          <w:t>20</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4" w:history="1">
        <w:r w:rsidR="00C516D0" w:rsidRPr="00B63E54">
          <w:rPr>
            <w:rStyle w:val="Hyperlink"/>
            <w:noProof/>
          </w:rPr>
          <w:t>2.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tyle in Traditional Flute Music</w:t>
        </w:r>
        <w:r w:rsidR="00C516D0">
          <w:rPr>
            <w:noProof/>
            <w:webHidden/>
          </w:rPr>
          <w:tab/>
        </w:r>
        <w:r>
          <w:rPr>
            <w:noProof/>
            <w:webHidden/>
          </w:rPr>
          <w:fldChar w:fldCharType="begin"/>
        </w:r>
        <w:r w:rsidR="00C516D0">
          <w:rPr>
            <w:noProof/>
            <w:webHidden/>
          </w:rPr>
          <w:instrText xml:space="preserve"> PAGEREF _Toc205223944 \h </w:instrText>
        </w:r>
        <w:r>
          <w:rPr>
            <w:noProof/>
            <w:webHidden/>
          </w:rPr>
        </w:r>
        <w:r>
          <w:rPr>
            <w:noProof/>
            <w:webHidden/>
          </w:rPr>
          <w:fldChar w:fldCharType="separate"/>
        </w:r>
        <w:r w:rsidR="00C516D0">
          <w:rPr>
            <w:noProof/>
            <w:webHidden/>
          </w:rPr>
          <w:t>23</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5" w:history="1">
        <w:r w:rsidR="00C516D0" w:rsidRPr="00B63E54">
          <w:rPr>
            <w:rStyle w:val="Hyperlink"/>
            <w:noProof/>
          </w:rPr>
          <w:t>2.8.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45 \h </w:instrText>
        </w:r>
        <w:r>
          <w:rPr>
            <w:noProof/>
            <w:webHidden/>
          </w:rPr>
        </w:r>
        <w:r>
          <w:rPr>
            <w:noProof/>
            <w:webHidden/>
          </w:rPr>
          <w:fldChar w:fldCharType="separate"/>
        </w:r>
        <w:r w:rsidR="00C516D0">
          <w:rPr>
            <w:noProof/>
            <w:webHidden/>
          </w:rPr>
          <w:t>24</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6" w:history="1">
        <w:r w:rsidR="00C516D0" w:rsidRPr="00B63E54">
          <w:rPr>
            <w:rStyle w:val="Hyperlink"/>
            <w:noProof/>
          </w:rPr>
          <w:t>2.8.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ing</w:t>
        </w:r>
        <w:r w:rsidR="00C516D0">
          <w:rPr>
            <w:noProof/>
            <w:webHidden/>
          </w:rPr>
          <w:tab/>
        </w:r>
        <w:r>
          <w:rPr>
            <w:noProof/>
            <w:webHidden/>
          </w:rPr>
          <w:fldChar w:fldCharType="begin"/>
        </w:r>
        <w:r w:rsidR="00C516D0">
          <w:rPr>
            <w:noProof/>
            <w:webHidden/>
          </w:rPr>
          <w:instrText xml:space="preserve"> PAGEREF _Toc205223946 \h </w:instrText>
        </w:r>
        <w:r>
          <w:rPr>
            <w:noProof/>
            <w:webHidden/>
          </w:rPr>
        </w:r>
        <w:r>
          <w:rPr>
            <w:noProof/>
            <w:webHidden/>
          </w:rPr>
          <w:fldChar w:fldCharType="separate"/>
        </w:r>
        <w:r w:rsidR="00C516D0">
          <w:rPr>
            <w:noProof/>
            <w:webHidden/>
          </w:rPr>
          <w:t>26</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7" w:history="1">
        <w:r w:rsidR="00C516D0" w:rsidRPr="00B63E54">
          <w:rPr>
            <w:rStyle w:val="Hyperlink"/>
            <w:noProof/>
          </w:rPr>
          <w:t>2.8.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gional Styles</w:t>
        </w:r>
        <w:r w:rsidR="00C516D0">
          <w:rPr>
            <w:noProof/>
            <w:webHidden/>
          </w:rPr>
          <w:tab/>
        </w:r>
        <w:r>
          <w:rPr>
            <w:noProof/>
            <w:webHidden/>
          </w:rPr>
          <w:fldChar w:fldCharType="begin"/>
        </w:r>
        <w:r w:rsidR="00C516D0">
          <w:rPr>
            <w:noProof/>
            <w:webHidden/>
          </w:rPr>
          <w:instrText xml:space="preserve"> PAGEREF _Toc205223947 \h </w:instrText>
        </w:r>
        <w:r>
          <w:rPr>
            <w:noProof/>
            <w:webHidden/>
          </w:rPr>
        </w:r>
        <w:r>
          <w:rPr>
            <w:noProof/>
            <w:webHidden/>
          </w:rPr>
          <w:fldChar w:fldCharType="separate"/>
        </w:r>
        <w:r w:rsidR="00C516D0">
          <w:rPr>
            <w:noProof/>
            <w:webHidden/>
          </w:rPr>
          <w:t>2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8" w:history="1">
        <w:r w:rsidR="00C516D0" w:rsidRPr="00B63E54">
          <w:rPr>
            <w:rStyle w:val="Hyperlink"/>
            <w:noProof/>
          </w:rPr>
          <w:t>2.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ditional Music Sessions</w:t>
        </w:r>
        <w:r w:rsidR="00C516D0">
          <w:rPr>
            <w:noProof/>
            <w:webHidden/>
          </w:rPr>
          <w:tab/>
        </w:r>
        <w:r>
          <w:rPr>
            <w:noProof/>
            <w:webHidden/>
          </w:rPr>
          <w:fldChar w:fldCharType="begin"/>
        </w:r>
        <w:r w:rsidR="00C516D0">
          <w:rPr>
            <w:noProof/>
            <w:webHidden/>
          </w:rPr>
          <w:instrText xml:space="preserve"> PAGEREF _Toc205223948 \h </w:instrText>
        </w:r>
        <w:r>
          <w:rPr>
            <w:noProof/>
            <w:webHidden/>
          </w:rPr>
        </w:r>
        <w:r>
          <w:rPr>
            <w:noProof/>
            <w:webHidden/>
          </w:rPr>
          <w:fldChar w:fldCharType="separate"/>
        </w:r>
        <w:r w:rsidR="00C516D0">
          <w:rPr>
            <w:noProof/>
            <w:webHidden/>
          </w:rPr>
          <w:t>29</w:t>
        </w:r>
        <w:r>
          <w:rPr>
            <w:noProof/>
            <w:webHidden/>
          </w:rPr>
          <w:fldChar w:fldCharType="end"/>
        </w:r>
      </w:hyperlink>
    </w:p>
    <w:p w:rsidR="00C516D0" w:rsidRDefault="009E1A9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49" w:history="1">
        <w:r w:rsidR="00C516D0" w:rsidRPr="00B63E54">
          <w:rPr>
            <w:rStyle w:val="Hyperlink"/>
            <w:noProof/>
          </w:rPr>
          <w:t>2.10</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49 \h </w:instrText>
        </w:r>
        <w:r>
          <w:rPr>
            <w:noProof/>
            <w:webHidden/>
          </w:rPr>
        </w:r>
        <w:r>
          <w:rPr>
            <w:noProof/>
            <w:webHidden/>
          </w:rPr>
          <w:fldChar w:fldCharType="separate"/>
        </w:r>
        <w:r w:rsidR="00C516D0">
          <w:rPr>
            <w:noProof/>
            <w:webHidden/>
          </w:rPr>
          <w:t>30</w:t>
        </w:r>
        <w:r>
          <w:rPr>
            <w:noProof/>
            <w:webHidden/>
          </w:rPr>
          <w:fldChar w:fldCharType="end"/>
        </w:r>
      </w:hyperlink>
    </w:p>
    <w:p w:rsidR="00C516D0" w:rsidRDefault="009E1A9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50" w:history="1">
        <w:r w:rsidR="00C516D0" w:rsidRPr="00B63E54">
          <w:rPr>
            <w:rStyle w:val="Hyperlink"/>
            <w:noProof/>
          </w:rPr>
          <w:t>2.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50 \h </w:instrText>
        </w:r>
        <w:r>
          <w:rPr>
            <w:noProof/>
            <w:webHidden/>
          </w:rPr>
        </w:r>
        <w:r>
          <w:rPr>
            <w:noProof/>
            <w:webHidden/>
          </w:rPr>
          <w:fldChar w:fldCharType="separate"/>
        </w:r>
        <w:r w:rsidR="00C516D0">
          <w:rPr>
            <w:noProof/>
            <w:webHidden/>
          </w:rPr>
          <w:t>31</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51" w:history="1">
        <w:r w:rsidR="00C516D0" w:rsidRPr="00B63E54">
          <w:rPr>
            <w:rStyle w:val="Hyperlink"/>
            <w:noProof/>
          </w:rPr>
          <w:t>3</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Features of Music</w:t>
        </w:r>
        <w:r w:rsidR="00C516D0">
          <w:rPr>
            <w:noProof/>
            <w:webHidden/>
          </w:rPr>
          <w:tab/>
        </w:r>
        <w:r>
          <w:rPr>
            <w:noProof/>
            <w:webHidden/>
          </w:rPr>
          <w:fldChar w:fldCharType="begin"/>
        </w:r>
        <w:r w:rsidR="00C516D0">
          <w:rPr>
            <w:noProof/>
            <w:webHidden/>
          </w:rPr>
          <w:instrText xml:space="preserve"> PAGEREF _Toc205223951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2" w:history="1">
        <w:r w:rsidR="00C516D0" w:rsidRPr="00B63E54">
          <w:rPr>
            <w:rStyle w:val="Hyperlink"/>
            <w:noProof/>
          </w:rPr>
          <w:t>3.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Pitch</w:t>
        </w:r>
        <w:r w:rsidR="00C516D0">
          <w:rPr>
            <w:noProof/>
            <w:webHidden/>
          </w:rPr>
          <w:tab/>
        </w:r>
        <w:r>
          <w:rPr>
            <w:noProof/>
            <w:webHidden/>
          </w:rPr>
          <w:fldChar w:fldCharType="begin"/>
        </w:r>
        <w:r w:rsidR="00C516D0">
          <w:rPr>
            <w:noProof/>
            <w:webHidden/>
          </w:rPr>
          <w:instrText xml:space="preserve"> PAGEREF _Toc205223952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3" w:history="1">
        <w:r w:rsidR="00C516D0" w:rsidRPr="00B63E54">
          <w:rPr>
            <w:rStyle w:val="Hyperlink"/>
            <w:noProof/>
          </w:rPr>
          <w:t>3.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Note onset</w:t>
        </w:r>
        <w:r w:rsidR="00C516D0">
          <w:rPr>
            <w:noProof/>
            <w:webHidden/>
          </w:rPr>
          <w:tab/>
        </w:r>
        <w:r>
          <w:rPr>
            <w:noProof/>
            <w:webHidden/>
          </w:rPr>
          <w:fldChar w:fldCharType="begin"/>
        </w:r>
        <w:r w:rsidR="00C516D0">
          <w:rPr>
            <w:noProof/>
            <w:webHidden/>
          </w:rPr>
          <w:instrText xml:space="preserve"> PAGEREF _Toc205223953 \h </w:instrText>
        </w:r>
        <w:r>
          <w:rPr>
            <w:noProof/>
            <w:webHidden/>
          </w:rPr>
        </w:r>
        <w:r>
          <w:rPr>
            <w:noProof/>
            <w:webHidden/>
          </w:rPr>
          <w:fldChar w:fldCharType="separate"/>
        </w:r>
        <w:r w:rsidR="00C516D0">
          <w:rPr>
            <w:noProof/>
            <w:webHidden/>
          </w:rPr>
          <w:t>34</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4" w:history="1">
        <w:r w:rsidR="00C516D0" w:rsidRPr="00B63E54">
          <w:rPr>
            <w:rStyle w:val="Hyperlink"/>
            <w:noProof/>
          </w:rPr>
          <w:t>3.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Loudness</w:t>
        </w:r>
        <w:r w:rsidR="00C516D0">
          <w:rPr>
            <w:noProof/>
            <w:webHidden/>
          </w:rPr>
          <w:tab/>
        </w:r>
        <w:r>
          <w:rPr>
            <w:noProof/>
            <w:webHidden/>
          </w:rPr>
          <w:fldChar w:fldCharType="begin"/>
        </w:r>
        <w:r w:rsidR="00C516D0">
          <w:rPr>
            <w:noProof/>
            <w:webHidden/>
          </w:rPr>
          <w:instrText xml:space="preserve"> PAGEREF _Toc205223954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5" w:history="1">
        <w:r w:rsidR="00C516D0" w:rsidRPr="00B63E54">
          <w:rPr>
            <w:rStyle w:val="Hyperlink"/>
            <w:noProof/>
          </w:rPr>
          <w:t>3.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hroma</w:t>
        </w:r>
        <w:r w:rsidR="00C516D0">
          <w:rPr>
            <w:noProof/>
            <w:webHidden/>
          </w:rPr>
          <w:tab/>
        </w:r>
        <w:r>
          <w:rPr>
            <w:noProof/>
            <w:webHidden/>
          </w:rPr>
          <w:fldChar w:fldCharType="begin"/>
        </w:r>
        <w:r w:rsidR="00C516D0">
          <w:rPr>
            <w:noProof/>
            <w:webHidden/>
          </w:rPr>
          <w:instrText xml:space="preserve"> PAGEREF _Toc205223955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6" w:history="1">
        <w:r w:rsidR="00C516D0" w:rsidRPr="00B63E54">
          <w:rPr>
            <w:rStyle w:val="Hyperlink"/>
            <w:noProof/>
          </w:rPr>
          <w:t>3.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imbre</w:t>
        </w:r>
        <w:r w:rsidR="00C516D0">
          <w:rPr>
            <w:noProof/>
            <w:webHidden/>
          </w:rPr>
          <w:tab/>
        </w:r>
        <w:r>
          <w:rPr>
            <w:noProof/>
            <w:webHidden/>
          </w:rPr>
          <w:fldChar w:fldCharType="begin"/>
        </w:r>
        <w:r w:rsidR="00C516D0">
          <w:rPr>
            <w:noProof/>
            <w:webHidden/>
          </w:rPr>
          <w:instrText xml:space="preserve"> PAGEREF _Toc205223956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7" w:history="1">
        <w:r w:rsidR="00C516D0" w:rsidRPr="00B63E54">
          <w:rPr>
            <w:rStyle w:val="Hyperlink"/>
            <w:noProof/>
          </w:rPr>
          <w:t>3.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Filtered Cepstral Coefficients</w:t>
        </w:r>
        <w:r w:rsidR="00C516D0">
          <w:rPr>
            <w:noProof/>
            <w:webHidden/>
          </w:rPr>
          <w:tab/>
        </w:r>
        <w:r>
          <w:rPr>
            <w:noProof/>
            <w:webHidden/>
          </w:rPr>
          <w:fldChar w:fldCharType="begin"/>
        </w:r>
        <w:r w:rsidR="00C516D0">
          <w:rPr>
            <w:noProof/>
            <w:webHidden/>
          </w:rPr>
          <w:instrText xml:space="preserve"> PAGEREF _Toc205223957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8" w:history="1">
        <w:r w:rsidR="00C516D0" w:rsidRPr="00B63E54">
          <w:rPr>
            <w:rStyle w:val="Hyperlink"/>
            <w:noProof/>
          </w:rPr>
          <w:t>3.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Wavelet analysis</w:t>
        </w:r>
        <w:r w:rsidR="00C516D0">
          <w:rPr>
            <w:noProof/>
            <w:webHidden/>
          </w:rPr>
          <w:tab/>
        </w:r>
        <w:r>
          <w:rPr>
            <w:noProof/>
            <w:webHidden/>
          </w:rPr>
          <w:fldChar w:fldCharType="begin"/>
        </w:r>
        <w:r w:rsidR="00C516D0">
          <w:rPr>
            <w:noProof/>
            <w:webHidden/>
          </w:rPr>
          <w:instrText xml:space="preserve"> PAGEREF _Toc205223958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9" w:history="1">
        <w:r w:rsidR="00C516D0" w:rsidRPr="00B63E54">
          <w:rPr>
            <w:rStyle w:val="Hyperlink"/>
            <w:noProof/>
          </w:rPr>
          <w:t>3.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pectral Centroid</w:t>
        </w:r>
        <w:r w:rsidR="00C516D0">
          <w:rPr>
            <w:noProof/>
            <w:webHidden/>
          </w:rPr>
          <w:tab/>
        </w:r>
        <w:r>
          <w:rPr>
            <w:noProof/>
            <w:webHidden/>
          </w:rPr>
          <w:fldChar w:fldCharType="begin"/>
        </w:r>
        <w:r w:rsidR="00C516D0">
          <w:rPr>
            <w:noProof/>
            <w:webHidden/>
          </w:rPr>
          <w:instrText xml:space="preserve"> PAGEREF _Toc205223959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0" w:history="1">
        <w:r w:rsidR="00C516D0" w:rsidRPr="00B63E54">
          <w:rPr>
            <w:rStyle w:val="Hyperlink"/>
            <w:noProof/>
          </w:rPr>
          <w:t>3.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60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61" w:history="1">
        <w:r w:rsidR="00C516D0" w:rsidRPr="00B63E54">
          <w:rPr>
            <w:rStyle w:val="Hyperlink"/>
            <w:noProof/>
          </w:rPr>
          <w:t>4</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elodic Similarity</w:t>
        </w:r>
        <w:r w:rsidR="00C516D0">
          <w:rPr>
            <w:noProof/>
            <w:webHidden/>
          </w:rPr>
          <w:tab/>
        </w:r>
        <w:r>
          <w:rPr>
            <w:noProof/>
            <w:webHidden/>
          </w:rPr>
          <w:fldChar w:fldCharType="begin"/>
        </w:r>
        <w:r w:rsidR="00C516D0">
          <w:rPr>
            <w:noProof/>
            <w:webHidden/>
          </w:rPr>
          <w:instrText xml:space="preserve"> PAGEREF _Toc205223961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2" w:history="1">
        <w:r w:rsidR="00C516D0" w:rsidRPr="00B63E54">
          <w:rPr>
            <w:rStyle w:val="Hyperlink"/>
            <w:noProof/>
          </w:rPr>
          <w:t>4.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odic contour (Parson’s code)</w:t>
        </w:r>
        <w:r w:rsidR="00C516D0">
          <w:rPr>
            <w:noProof/>
            <w:webHidden/>
          </w:rPr>
          <w:tab/>
        </w:r>
        <w:r>
          <w:rPr>
            <w:noProof/>
            <w:webHidden/>
          </w:rPr>
          <w:fldChar w:fldCharType="begin"/>
        </w:r>
        <w:r w:rsidR="00C516D0">
          <w:rPr>
            <w:noProof/>
            <w:webHidden/>
          </w:rPr>
          <w:instrText xml:space="preserve"> PAGEREF _Toc205223962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3" w:history="1">
        <w:r w:rsidR="00C516D0" w:rsidRPr="00B63E54">
          <w:rPr>
            <w:rStyle w:val="Hyperlink"/>
            <w:noProof/>
          </w:rPr>
          <w:t>4.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Geometric distance</w:t>
        </w:r>
        <w:r w:rsidR="00C516D0">
          <w:rPr>
            <w:noProof/>
            <w:webHidden/>
          </w:rPr>
          <w:tab/>
        </w:r>
        <w:r>
          <w:rPr>
            <w:noProof/>
            <w:webHidden/>
          </w:rPr>
          <w:fldChar w:fldCharType="begin"/>
        </w:r>
        <w:r w:rsidR="00C516D0">
          <w:rPr>
            <w:noProof/>
            <w:webHidden/>
          </w:rPr>
          <w:instrText xml:space="preserve"> PAGEREF _Toc205223963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4" w:history="1">
        <w:r w:rsidR="00C516D0" w:rsidRPr="00B63E54">
          <w:rPr>
            <w:rStyle w:val="Hyperlink"/>
            <w:noProof/>
          </w:rPr>
          <w:t>4.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mplication-realisation</w:t>
        </w:r>
        <w:r w:rsidR="00C516D0">
          <w:rPr>
            <w:noProof/>
            <w:webHidden/>
          </w:rPr>
          <w:tab/>
        </w:r>
        <w:r>
          <w:rPr>
            <w:noProof/>
            <w:webHidden/>
          </w:rPr>
          <w:fldChar w:fldCharType="begin"/>
        </w:r>
        <w:r w:rsidR="00C516D0">
          <w:rPr>
            <w:noProof/>
            <w:webHidden/>
          </w:rPr>
          <w:instrText xml:space="preserve"> PAGEREF _Toc205223964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5" w:history="1">
        <w:r w:rsidR="00C516D0" w:rsidRPr="00B63E54">
          <w:rPr>
            <w:rStyle w:val="Hyperlink"/>
            <w:noProof/>
          </w:rPr>
          <w:t>4.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nsportation Distance</w:t>
        </w:r>
        <w:r w:rsidR="00C516D0">
          <w:rPr>
            <w:noProof/>
            <w:webHidden/>
          </w:rPr>
          <w:tab/>
        </w:r>
        <w:r>
          <w:rPr>
            <w:noProof/>
            <w:webHidden/>
          </w:rPr>
          <w:fldChar w:fldCharType="begin"/>
        </w:r>
        <w:r w:rsidR="00C516D0">
          <w:rPr>
            <w:noProof/>
            <w:webHidden/>
          </w:rPr>
          <w:instrText xml:space="preserve"> PAGEREF _Toc205223965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6" w:history="1">
        <w:r w:rsidR="00C516D0" w:rsidRPr="00B63E54">
          <w:rPr>
            <w:rStyle w:val="Hyperlink"/>
            <w:noProof/>
          </w:rPr>
          <w:t>4.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dit Distance</w:t>
        </w:r>
        <w:r w:rsidR="00C516D0">
          <w:rPr>
            <w:noProof/>
            <w:webHidden/>
          </w:rPr>
          <w:tab/>
        </w:r>
        <w:r>
          <w:rPr>
            <w:noProof/>
            <w:webHidden/>
          </w:rPr>
          <w:fldChar w:fldCharType="begin"/>
        </w:r>
        <w:r w:rsidR="00C516D0">
          <w:rPr>
            <w:noProof/>
            <w:webHidden/>
          </w:rPr>
          <w:instrText xml:space="preserve"> PAGEREF _Toc205223966 \h </w:instrText>
        </w:r>
        <w:r>
          <w:rPr>
            <w:noProof/>
            <w:webHidden/>
          </w:rPr>
        </w:r>
        <w:r>
          <w:rPr>
            <w:noProof/>
            <w:webHidden/>
          </w:rPr>
          <w:fldChar w:fldCharType="separate"/>
        </w:r>
        <w:r w:rsidR="00C516D0">
          <w:rPr>
            <w:noProof/>
            <w:webHidden/>
          </w:rPr>
          <w:t>4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7" w:history="1">
        <w:r w:rsidR="00C516D0" w:rsidRPr="00B63E54">
          <w:rPr>
            <w:rStyle w:val="Hyperlink"/>
            <w:noProof/>
          </w:rPr>
          <w:t>4.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idden Markov Models</w:t>
        </w:r>
        <w:r w:rsidR="00C516D0">
          <w:rPr>
            <w:noProof/>
            <w:webHidden/>
          </w:rPr>
          <w:tab/>
        </w:r>
        <w:r>
          <w:rPr>
            <w:noProof/>
            <w:webHidden/>
          </w:rPr>
          <w:fldChar w:fldCharType="begin"/>
        </w:r>
        <w:r w:rsidR="00C516D0">
          <w:rPr>
            <w:noProof/>
            <w:webHidden/>
          </w:rPr>
          <w:instrText xml:space="preserve"> PAGEREF _Toc205223967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8" w:history="1">
        <w:r w:rsidR="00C516D0" w:rsidRPr="00B63E54">
          <w:rPr>
            <w:rStyle w:val="Hyperlink"/>
            <w:noProof/>
            <w:lang w:eastAsia="en-IE"/>
          </w:rPr>
          <w:t>4.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Discussion</w:t>
        </w:r>
        <w:r w:rsidR="00C516D0">
          <w:rPr>
            <w:noProof/>
            <w:webHidden/>
          </w:rPr>
          <w:tab/>
        </w:r>
        <w:r>
          <w:rPr>
            <w:noProof/>
            <w:webHidden/>
          </w:rPr>
          <w:fldChar w:fldCharType="begin"/>
        </w:r>
        <w:r w:rsidR="00C516D0">
          <w:rPr>
            <w:noProof/>
            <w:webHidden/>
          </w:rPr>
          <w:instrText xml:space="preserve"> PAGEREF _Toc205223968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9" w:history="1">
        <w:r w:rsidR="00C516D0" w:rsidRPr="00B63E54">
          <w:rPr>
            <w:rStyle w:val="Hyperlink"/>
            <w:noProof/>
            <w:lang w:eastAsia="en-IE"/>
          </w:rPr>
          <w:t>4.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Conclusions</w:t>
        </w:r>
        <w:r w:rsidR="00C516D0">
          <w:rPr>
            <w:noProof/>
            <w:webHidden/>
          </w:rPr>
          <w:tab/>
        </w:r>
        <w:r>
          <w:rPr>
            <w:noProof/>
            <w:webHidden/>
          </w:rPr>
          <w:fldChar w:fldCharType="begin"/>
        </w:r>
        <w:r w:rsidR="00C516D0">
          <w:rPr>
            <w:noProof/>
            <w:webHidden/>
          </w:rPr>
          <w:instrText xml:space="preserve"> PAGEREF _Toc205223969 \h </w:instrText>
        </w:r>
        <w:r>
          <w:rPr>
            <w:noProof/>
            <w:webHidden/>
          </w:rPr>
        </w:r>
        <w:r>
          <w:rPr>
            <w:noProof/>
            <w:webHidden/>
          </w:rPr>
          <w:fldChar w:fldCharType="separate"/>
        </w:r>
        <w:r w:rsidR="00C516D0">
          <w:rPr>
            <w:noProof/>
            <w:webHidden/>
          </w:rPr>
          <w:t>47</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0" w:history="1">
        <w:r w:rsidR="00C516D0" w:rsidRPr="00B63E54">
          <w:rPr>
            <w:rStyle w:val="Hyperlink"/>
            <w:noProof/>
          </w:rPr>
          <w:t>5</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tent Based Music Information Retrieval</w:t>
        </w:r>
        <w:r w:rsidR="00C516D0">
          <w:rPr>
            <w:noProof/>
            <w:webHidden/>
          </w:rPr>
          <w:tab/>
        </w:r>
        <w:r>
          <w:rPr>
            <w:noProof/>
            <w:webHidden/>
          </w:rPr>
          <w:fldChar w:fldCharType="begin"/>
        </w:r>
        <w:r w:rsidR="00C516D0">
          <w:rPr>
            <w:noProof/>
            <w:webHidden/>
          </w:rPr>
          <w:instrText xml:space="preserve"> PAGEREF _Toc205223970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1" w:history="1">
        <w:r w:rsidR="00C516D0" w:rsidRPr="00B63E54">
          <w:rPr>
            <w:rStyle w:val="Hyperlink"/>
            <w:noProof/>
          </w:rPr>
          <w:t>5.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symbolic representations</w:t>
        </w:r>
        <w:r w:rsidR="00C516D0">
          <w:rPr>
            <w:noProof/>
            <w:webHidden/>
          </w:rPr>
          <w:tab/>
        </w:r>
        <w:r>
          <w:rPr>
            <w:noProof/>
            <w:webHidden/>
          </w:rPr>
          <w:fldChar w:fldCharType="begin"/>
        </w:r>
        <w:r w:rsidR="00C516D0">
          <w:rPr>
            <w:noProof/>
            <w:webHidden/>
          </w:rPr>
          <w:instrText xml:space="preserve"> PAGEREF _Toc205223971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2" w:history="1">
        <w:r w:rsidR="00C516D0" w:rsidRPr="00B63E54">
          <w:rPr>
            <w:rStyle w:val="Hyperlink"/>
            <w:noProof/>
          </w:rPr>
          <w:t>5.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audio data</w:t>
        </w:r>
        <w:r w:rsidR="00C516D0">
          <w:rPr>
            <w:noProof/>
            <w:webHidden/>
          </w:rPr>
          <w:tab/>
        </w:r>
        <w:r>
          <w:rPr>
            <w:noProof/>
            <w:webHidden/>
          </w:rPr>
          <w:fldChar w:fldCharType="begin"/>
        </w:r>
        <w:r w:rsidR="00C516D0">
          <w:rPr>
            <w:noProof/>
            <w:webHidden/>
          </w:rPr>
          <w:instrText xml:space="preserve"> PAGEREF _Toc205223972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3" w:history="1">
        <w:r w:rsidR="00C516D0" w:rsidRPr="00B63E54">
          <w:rPr>
            <w:rStyle w:val="Hyperlink"/>
            <w:noProof/>
          </w:rPr>
          <w:t>5.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ybrid approaches</w:t>
        </w:r>
        <w:r w:rsidR="00C516D0">
          <w:rPr>
            <w:noProof/>
            <w:webHidden/>
          </w:rPr>
          <w:tab/>
        </w:r>
        <w:r>
          <w:rPr>
            <w:noProof/>
            <w:webHidden/>
          </w:rPr>
          <w:fldChar w:fldCharType="begin"/>
        </w:r>
        <w:r w:rsidR="00C516D0">
          <w:rPr>
            <w:noProof/>
            <w:webHidden/>
          </w:rPr>
          <w:instrText xml:space="preserve"> PAGEREF _Toc205223973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4" w:history="1">
        <w:r w:rsidR="00C516D0" w:rsidRPr="00B63E54">
          <w:rPr>
            <w:rStyle w:val="Hyperlink"/>
            <w:noProof/>
          </w:rPr>
          <w:t>5.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74 \h </w:instrText>
        </w:r>
        <w:r>
          <w:rPr>
            <w:noProof/>
            <w:webHidden/>
          </w:rPr>
        </w:r>
        <w:r>
          <w:rPr>
            <w:noProof/>
            <w:webHidden/>
          </w:rPr>
          <w:fldChar w:fldCharType="separate"/>
        </w:r>
        <w:r w:rsidR="00C516D0">
          <w:rPr>
            <w:noProof/>
            <w:webHidden/>
          </w:rPr>
          <w:t>5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5" w:history="1">
        <w:r w:rsidR="00C516D0" w:rsidRPr="00B63E54">
          <w:rPr>
            <w:rStyle w:val="Hyperlink"/>
            <w:noProof/>
          </w:rPr>
          <w:t>5.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75 \h </w:instrText>
        </w:r>
        <w:r>
          <w:rPr>
            <w:noProof/>
            <w:webHidden/>
          </w:rPr>
        </w:r>
        <w:r>
          <w:rPr>
            <w:noProof/>
            <w:webHidden/>
          </w:rPr>
          <w:fldChar w:fldCharType="separate"/>
        </w:r>
        <w:r w:rsidR="00C516D0">
          <w:rPr>
            <w:noProof/>
            <w:webHidden/>
          </w:rPr>
          <w:t>58</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6" w:history="1">
        <w:r w:rsidR="00C516D0" w:rsidRPr="00B63E54">
          <w:rPr>
            <w:rStyle w:val="Hyperlink"/>
            <w:noProof/>
          </w:rPr>
          <w:t>6</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Tunes (MATT2)</w:t>
        </w:r>
        <w:r w:rsidR="00C516D0">
          <w:rPr>
            <w:noProof/>
            <w:webHidden/>
          </w:rPr>
          <w:tab/>
        </w:r>
        <w:r>
          <w:rPr>
            <w:noProof/>
            <w:webHidden/>
          </w:rPr>
          <w:fldChar w:fldCharType="begin"/>
        </w:r>
        <w:r w:rsidR="00C516D0">
          <w:rPr>
            <w:noProof/>
            <w:webHidden/>
          </w:rPr>
          <w:instrText xml:space="preserve"> PAGEREF _Toc205223976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7" w:history="1">
        <w:r w:rsidR="00C516D0" w:rsidRPr="00B63E54">
          <w:rPr>
            <w:rStyle w:val="Hyperlink"/>
            <w:noProof/>
          </w:rPr>
          <w:t>6.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ystem design</w:t>
        </w:r>
        <w:r w:rsidR="00C516D0">
          <w:rPr>
            <w:noProof/>
            <w:webHidden/>
          </w:rPr>
          <w:tab/>
        </w:r>
        <w:r>
          <w:rPr>
            <w:noProof/>
            <w:webHidden/>
          </w:rPr>
          <w:fldChar w:fldCharType="begin"/>
        </w:r>
        <w:r w:rsidR="00C516D0">
          <w:rPr>
            <w:noProof/>
            <w:webHidden/>
          </w:rPr>
          <w:instrText xml:space="preserve"> PAGEREF _Toc205223977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8" w:history="1">
        <w:r w:rsidR="00C516D0" w:rsidRPr="00B63E54">
          <w:rPr>
            <w:rStyle w:val="Hyperlink"/>
            <w:noProof/>
          </w:rPr>
          <w:t>6.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nset detection</w:t>
        </w:r>
        <w:r w:rsidR="00C516D0">
          <w:rPr>
            <w:noProof/>
            <w:webHidden/>
          </w:rPr>
          <w:tab/>
        </w:r>
        <w:r>
          <w:rPr>
            <w:noProof/>
            <w:webHidden/>
          </w:rPr>
          <w:fldChar w:fldCharType="begin"/>
        </w:r>
        <w:r w:rsidR="00C516D0">
          <w:rPr>
            <w:noProof/>
            <w:webHidden/>
          </w:rPr>
          <w:instrText xml:space="preserve"> PAGEREF _Toc205223978 \h </w:instrText>
        </w:r>
        <w:r>
          <w:rPr>
            <w:noProof/>
            <w:webHidden/>
          </w:rPr>
        </w:r>
        <w:r>
          <w:rPr>
            <w:noProof/>
            <w:webHidden/>
          </w:rPr>
          <w:fldChar w:fldCharType="separate"/>
        </w:r>
        <w:r w:rsidR="00C516D0">
          <w:rPr>
            <w:noProof/>
            <w:webHidden/>
          </w:rPr>
          <w:t>60</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9" w:history="1">
        <w:r w:rsidR="00C516D0" w:rsidRPr="00B63E54">
          <w:rPr>
            <w:rStyle w:val="Hyperlink"/>
            <w:noProof/>
          </w:rPr>
          <w:t>6.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 detection</w:t>
        </w:r>
        <w:r w:rsidR="00C516D0">
          <w:rPr>
            <w:noProof/>
            <w:webHidden/>
          </w:rPr>
          <w:tab/>
        </w:r>
        <w:r>
          <w:rPr>
            <w:noProof/>
            <w:webHidden/>
          </w:rPr>
          <w:fldChar w:fldCharType="begin"/>
        </w:r>
        <w:r w:rsidR="00C516D0">
          <w:rPr>
            <w:noProof/>
            <w:webHidden/>
          </w:rPr>
          <w:instrText xml:space="preserve"> PAGEREF _Toc205223979 \h </w:instrText>
        </w:r>
        <w:r>
          <w:rPr>
            <w:noProof/>
            <w:webHidden/>
          </w:rPr>
        </w:r>
        <w:r>
          <w:rPr>
            <w:noProof/>
            <w:webHidden/>
          </w:rPr>
          <w:fldChar w:fldCharType="separate"/>
        </w:r>
        <w:r w:rsidR="00C516D0">
          <w:rPr>
            <w:noProof/>
            <w:webHidden/>
          </w:rPr>
          <w:t>62</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0" w:history="1">
        <w:r w:rsidR="00C516D0" w:rsidRPr="00B63E54">
          <w:rPr>
            <w:rStyle w:val="Hyperlink"/>
            <w:noProof/>
          </w:rPr>
          <w:t>6.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itch spelling</w:t>
        </w:r>
        <w:r w:rsidR="00C516D0">
          <w:rPr>
            <w:noProof/>
            <w:webHidden/>
          </w:rPr>
          <w:tab/>
        </w:r>
        <w:r>
          <w:rPr>
            <w:noProof/>
            <w:webHidden/>
          </w:rPr>
          <w:fldChar w:fldCharType="begin"/>
        </w:r>
        <w:r w:rsidR="00C516D0">
          <w:rPr>
            <w:noProof/>
            <w:webHidden/>
          </w:rPr>
          <w:instrText xml:space="preserve"> PAGEREF _Toc205223980 \h </w:instrText>
        </w:r>
        <w:r>
          <w:rPr>
            <w:noProof/>
            <w:webHidden/>
          </w:rPr>
        </w:r>
        <w:r>
          <w:rPr>
            <w:noProof/>
            <w:webHidden/>
          </w:rPr>
          <w:fldChar w:fldCharType="separate"/>
        </w:r>
        <w:r w:rsidR="00C516D0">
          <w:rPr>
            <w:noProof/>
            <w:webHidden/>
          </w:rPr>
          <w:t>63</w:t>
        </w:r>
        <w:r>
          <w:rPr>
            <w:noProof/>
            <w:webHidden/>
          </w:rPr>
          <w:fldChar w:fldCharType="end"/>
        </w:r>
      </w:hyperlink>
    </w:p>
    <w:p w:rsidR="00C516D0" w:rsidRDefault="009E1A9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1" w:history="1">
        <w:r w:rsidR="00C516D0" w:rsidRPr="00B63E54">
          <w:rPr>
            <w:rStyle w:val="Hyperlink"/>
            <w:noProof/>
          </w:rPr>
          <w:t>6.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Edit distance matching</w:t>
        </w:r>
        <w:r w:rsidR="00C516D0">
          <w:rPr>
            <w:noProof/>
            <w:webHidden/>
          </w:rPr>
          <w:tab/>
        </w:r>
        <w:r>
          <w:rPr>
            <w:noProof/>
            <w:webHidden/>
          </w:rPr>
          <w:fldChar w:fldCharType="begin"/>
        </w:r>
        <w:r w:rsidR="00C516D0">
          <w:rPr>
            <w:noProof/>
            <w:webHidden/>
          </w:rPr>
          <w:instrText xml:space="preserve"> PAGEREF _Toc205223981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2" w:history="1">
        <w:r w:rsidR="00C516D0" w:rsidRPr="00B63E54">
          <w:rPr>
            <w:rStyle w:val="Hyperlink"/>
            <w:noProof/>
          </w:rPr>
          <w:t>6.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terface</w:t>
        </w:r>
        <w:r w:rsidR="00C516D0">
          <w:rPr>
            <w:noProof/>
            <w:webHidden/>
          </w:rPr>
          <w:tab/>
        </w:r>
        <w:r>
          <w:rPr>
            <w:noProof/>
            <w:webHidden/>
          </w:rPr>
          <w:fldChar w:fldCharType="begin"/>
        </w:r>
        <w:r w:rsidR="00C516D0">
          <w:rPr>
            <w:noProof/>
            <w:webHidden/>
          </w:rPr>
          <w:instrText xml:space="preserve"> PAGEREF _Toc205223982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3" w:history="1">
        <w:r w:rsidR="00C516D0" w:rsidRPr="00B63E54">
          <w:rPr>
            <w:rStyle w:val="Hyperlink"/>
            <w:noProof/>
          </w:rPr>
          <w:t>6.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3 \h </w:instrText>
        </w:r>
        <w:r>
          <w:rPr>
            <w:noProof/>
            <w:webHidden/>
          </w:rPr>
        </w:r>
        <w:r>
          <w:rPr>
            <w:noProof/>
            <w:webHidden/>
          </w:rPr>
          <w:fldChar w:fldCharType="separate"/>
        </w:r>
        <w:r w:rsidR="00C516D0">
          <w:rPr>
            <w:noProof/>
            <w:webHidden/>
          </w:rPr>
          <w:t>68</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4" w:history="1">
        <w:r w:rsidR="00C516D0" w:rsidRPr="00B63E54">
          <w:rPr>
            <w:rStyle w:val="Hyperlink"/>
            <w:noProof/>
          </w:rPr>
          <w:t>6.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4 \h </w:instrText>
        </w:r>
        <w:r>
          <w:rPr>
            <w:noProof/>
            <w:webHidden/>
          </w:rPr>
        </w:r>
        <w:r>
          <w:rPr>
            <w:noProof/>
            <w:webHidden/>
          </w:rPr>
          <w:fldChar w:fldCharType="separate"/>
        </w:r>
        <w:r w:rsidR="00C516D0">
          <w:rPr>
            <w:noProof/>
            <w:webHidden/>
          </w:rPr>
          <w:t>71</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85" w:history="1">
        <w:r w:rsidR="00C516D0" w:rsidRPr="00B63E54">
          <w:rPr>
            <w:rStyle w:val="Hyperlink"/>
            <w:noProof/>
          </w:rPr>
          <w:t>7</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Sets (MATS)</w:t>
        </w:r>
        <w:r w:rsidR="00C516D0">
          <w:rPr>
            <w:noProof/>
            <w:webHidden/>
          </w:rPr>
          <w:tab/>
        </w:r>
        <w:r>
          <w:rPr>
            <w:noProof/>
            <w:webHidden/>
          </w:rPr>
          <w:fldChar w:fldCharType="begin"/>
        </w:r>
        <w:r w:rsidR="00C516D0">
          <w:rPr>
            <w:noProof/>
            <w:webHidden/>
          </w:rPr>
          <w:instrText xml:space="preserve"> PAGEREF _Toc205223985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6" w:history="1">
        <w:r w:rsidR="00C516D0" w:rsidRPr="00B63E54">
          <w:rPr>
            <w:rStyle w:val="Hyperlink"/>
            <w:noProof/>
          </w:rPr>
          <w:t>7.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ts of traditional Irish dance tunes</w:t>
        </w:r>
        <w:r w:rsidR="00C516D0">
          <w:rPr>
            <w:noProof/>
            <w:webHidden/>
          </w:rPr>
          <w:tab/>
        </w:r>
        <w:r>
          <w:rPr>
            <w:noProof/>
            <w:webHidden/>
          </w:rPr>
          <w:fldChar w:fldCharType="begin"/>
        </w:r>
        <w:r w:rsidR="00C516D0">
          <w:rPr>
            <w:noProof/>
            <w:webHidden/>
          </w:rPr>
          <w:instrText xml:space="preserve"> PAGEREF _Toc205223986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7" w:history="1">
        <w:r w:rsidR="00C516D0" w:rsidRPr="00B63E54">
          <w:rPr>
            <w:rStyle w:val="Hyperlink"/>
            <w:noProof/>
          </w:rPr>
          <w:t>7.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ACHINE annotation of TRADITIONAL sets algorithm (MATS)</w:t>
        </w:r>
        <w:r w:rsidR="00C516D0">
          <w:rPr>
            <w:noProof/>
            <w:webHidden/>
          </w:rPr>
          <w:tab/>
        </w:r>
        <w:r>
          <w:rPr>
            <w:noProof/>
            <w:webHidden/>
          </w:rPr>
          <w:fldChar w:fldCharType="begin"/>
        </w:r>
        <w:r w:rsidR="00C516D0">
          <w:rPr>
            <w:noProof/>
            <w:webHidden/>
          </w:rPr>
          <w:instrText xml:space="preserve"> PAGEREF _Toc205223987 \h </w:instrText>
        </w:r>
        <w:r>
          <w:rPr>
            <w:noProof/>
            <w:webHidden/>
          </w:rPr>
        </w:r>
        <w:r>
          <w:rPr>
            <w:noProof/>
            <w:webHidden/>
          </w:rPr>
          <w:fldChar w:fldCharType="separate"/>
        </w:r>
        <w:r w:rsidR="00C516D0">
          <w:rPr>
            <w:noProof/>
            <w:webHidden/>
          </w:rPr>
          <w:t>74</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8" w:history="1">
        <w:r w:rsidR="00C516D0" w:rsidRPr="00B63E54">
          <w:rPr>
            <w:rStyle w:val="Hyperlink"/>
            <w:noProof/>
          </w:rPr>
          <w:t>7.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8 \h </w:instrText>
        </w:r>
        <w:r>
          <w:rPr>
            <w:noProof/>
            <w:webHidden/>
          </w:rPr>
        </w:r>
        <w:r>
          <w:rPr>
            <w:noProof/>
            <w:webHidden/>
          </w:rPr>
          <w:fldChar w:fldCharType="separate"/>
        </w:r>
        <w:r w:rsidR="00C516D0">
          <w:rPr>
            <w:noProof/>
            <w:webHidden/>
          </w:rPr>
          <w:t>76</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9" w:history="1">
        <w:r w:rsidR="00C516D0" w:rsidRPr="00B63E54">
          <w:rPr>
            <w:rStyle w:val="Hyperlink"/>
            <w:noProof/>
          </w:rPr>
          <w:t>7.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9 \h </w:instrText>
        </w:r>
        <w:r>
          <w:rPr>
            <w:noProof/>
            <w:webHidden/>
          </w:rPr>
        </w:r>
        <w:r>
          <w:rPr>
            <w:noProof/>
            <w:webHidden/>
          </w:rPr>
          <w:fldChar w:fldCharType="separate"/>
        </w:r>
        <w:r w:rsidR="00C516D0">
          <w:rPr>
            <w:noProof/>
            <w:webHidden/>
          </w:rPr>
          <w:t>79</w:t>
        </w:r>
        <w:r>
          <w:rPr>
            <w:noProof/>
            <w:webHidden/>
          </w:rPr>
          <w:fldChar w:fldCharType="end"/>
        </w:r>
      </w:hyperlink>
    </w:p>
    <w:p w:rsidR="00C516D0" w:rsidRDefault="009E1A9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90" w:history="1">
        <w:r w:rsidR="00C516D0" w:rsidRPr="00B63E54">
          <w:rPr>
            <w:rStyle w:val="Hyperlink"/>
            <w:noProof/>
          </w:rPr>
          <w:t>8</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clusions &amp; Future Work</w:t>
        </w:r>
        <w:r w:rsidR="00C516D0">
          <w:rPr>
            <w:noProof/>
            <w:webHidden/>
          </w:rPr>
          <w:tab/>
        </w:r>
        <w:r>
          <w:rPr>
            <w:noProof/>
            <w:webHidden/>
          </w:rPr>
          <w:fldChar w:fldCharType="begin"/>
        </w:r>
        <w:r w:rsidR="00C516D0">
          <w:rPr>
            <w:noProof/>
            <w:webHidden/>
          </w:rPr>
          <w:instrText xml:space="preserve"> PAGEREF _Toc205223990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1" w:history="1">
        <w:r w:rsidR="00C516D0" w:rsidRPr="00B63E54">
          <w:rPr>
            <w:rStyle w:val="Hyperlink"/>
            <w:noProof/>
          </w:rPr>
          <w:t>8.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91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9E1A9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2" w:history="1">
        <w:r w:rsidR="00C516D0" w:rsidRPr="00B63E54">
          <w:rPr>
            <w:rStyle w:val="Hyperlink"/>
            <w:noProof/>
          </w:rPr>
          <w:t>8.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Future work</w:t>
        </w:r>
        <w:r w:rsidR="00C516D0">
          <w:rPr>
            <w:noProof/>
            <w:webHidden/>
          </w:rPr>
          <w:tab/>
        </w:r>
        <w:r>
          <w:rPr>
            <w:noProof/>
            <w:webHidden/>
          </w:rPr>
          <w:fldChar w:fldCharType="begin"/>
        </w:r>
        <w:r w:rsidR="00C516D0">
          <w:rPr>
            <w:noProof/>
            <w:webHidden/>
          </w:rPr>
          <w:instrText xml:space="preserve"> PAGEREF _Toc205223992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9E1A9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3" w:history="1">
        <w:r w:rsidR="00C516D0" w:rsidRPr="00B63E54">
          <w:rPr>
            <w:rStyle w:val="Hyperlink"/>
            <w:noProof/>
          </w:rPr>
          <w:t>Appendix A – Publications</w:t>
        </w:r>
        <w:r w:rsidR="00C516D0">
          <w:rPr>
            <w:noProof/>
            <w:webHidden/>
          </w:rPr>
          <w:tab/>
        </w:r>
        <w:r>
          <w:rPr>
            <w:noProof/>
            <w:webHidden/>
          </w:rPr>
          <w:fldChar w:fldCharType="begin"/>
        </w:r>
        <w:r w:rsidR="00C516D0">
          <w:rPr>
            <w:noProof/>
            <w:webHidden/>
          </w:rPr>
          <w:instrText xml:space="preserve"> PAGEREF _Toc205223993 \h </w:instrText>
        </w:r>
        <w:r>
          <w:rPr>
            <w:noProof/>
            <w:webHidden/>
          </w:rPr>
        </w:r>
        <w:r>
          <w:rPr>
            <w:noProof/>
            <w:webHidden/>
          </w:rPr>
          <w:fldChar w:fldCharType="separate"/>
        </w:r>
        <w:r w:rsidR="00C516D0">
          <w:rPr>
            <w:noProof/>
            <w:webHidden/>
          </w:rPr>
          <w:t>82</w:t>
        </w:r>
        <w:r>
          <w:rPr>
            <w:noProof/>
            <w:webHidden/>
          </w:rPr>
          <w:fldChar w:fldCharType="end"/>
        </w:r>
      </w:hyperlink>
    </w:p>
    <w:p w:rsidR="00C516D0" w:rsidRDefault="009E1A9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4" w:history="1">
        <w:r w:rsidR="00C516D0" w:rsidRPr="00B63E54">
          <w:rPr>
            <w:rStyle w:val="Hyperlink"/>
            <w:noProof/>
          </w:rPr>
          <w:t>Appendix B – The ABC Language</w:t>
        </w:r>
        <w:r w:rsidR="00C516D0">
          <w:rPr>
            <w:noProof/>
            <w:webHidden/>
          </w:rPr>
          <w:tab/>
        </w:r>
        <w:r>
          <w:rPr>
            <w:noProof/>
            <w:webHidden/>
          </w:rPr>
          <w:fldChar w:fldCharType="begin"/>
        </w:r>
        <w:r w:rsidR="00C516D0">
          <w:rPr>
            <w:noProof/>
            <w:webHidden/>
          </w:rPr>
          <w:instrText xml:space="preserve"> PAGEREF _Toc205223994 \h </w:instrText>
        </w:r>
        <w:r>
          <w:rPr>
            <w:noProof/>
            <w:webHidden/>
          </w:rPr>
        </w:r>
        <w:r>
          <w:rPr>
            <w:noProof/>
            <w:webHidden/>
          </w:rPr>
          <w:fldChar w:fldCharType="separate"/>
        </w:r>
        <w:r w:rsidR="00C516D0">
          <w:rPr>
            <w:noProof/>
            <w:webHidden/>
          </w:rPr>
          <w:t>83</w:t>
        </w:r>
        <w:r>
          <w:rPr>
            <w:noProof/>
            <w:webHidden/>
          </w:rPr>
          <w:fldChar w:fldCharType="end"/>
        </w:r>
      </w:hyperlink>
    </w:p>
    <w:p w:rsidR="00C516D0" w:rsidRDefault="009E1A9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5" w:history="1">
        <w:r w:rsidR="00C516D0" w:rsidRPr="00B63E54">
          <w:rPr>
            <w:rStyle w:val="Hyperlink"/>
            <w:noProof/>
          </w:rPr>
          <w:t>References</w:t>
        </w:r>
        <w:r w:rsidR="00C516D0">
          <w:rPr>
            <w:noProof/>
            <w:webHidden/>
          </w:rPr>
          <w:tab/>
        </w:r>
        <w:r>
          <w:rPr>
            <w:noProof/>
            <w:webHidden/>
          </w:rPr>
          <w:fldChar w:fldCharType="begin"/>
        </w:r>
        <w:r w:rsidR="00C516D0">
          <w:rPr>
            <w:noProof/>
            <w:webHidden/>
          </w:rPr>
          <w:instrText xml:space="preserve"> PAGEREF _Toc205223995 \h </w:instrText>
        </w:r>
        <w:r>
          <w:rPr>
            <w:noProof/>
            <w:webHidden/>
          </w:rPr>
        </w:r>
        <w:r>
          <w:rPr>
            <w:noProof/>
            <w:webHidden/>
          </w:rPr>
          <w:fldChar w:fldCharType="separate"/>
        </w:r>
        <w:r w:rsidR="00C516D0">
          <w:rPr>
            <w:noProof/>
            <w:webHidden/>
          </w:rPr>
          <w:t>84</w:t>
        </w:r>
        <w:r>
          <w:rPr>
            <w:noProof/>
            <w:webHidden/>
          </w:rPr>
          <w:fldChar w:fldCharType="end"/>
        </w:r>
      </w:hyperlink>
    </w:p>
    <w:p w:rsidR="00A21216" w:rsidRPr="006B070C" w:rsidRDefault="009E1A94">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9E1A94">
      <w:pPr>
        <w:pStyle w:val="TableofFigures"/>
        <w:tabs>
          <w:tab w:val="right" w:leader="dot" w:pos="8303"/>
        </w:tabs>
        <w:rPr>
          <w:rFonts w:asciiTheme="minorHAnsi" w:eastAsiaTheme="minorEastAsia" w:hAnsiTheme="minorHAnsi" w:cstheme="minorBidi"/>
          <w:smallCaps w:val="0"/>
          <w:noProof/>
          <w:sz w:val="22"/>
          <w:szCs w:val="22"/>
          <w:lang w:eastAsia="en-IE"/>
        </w:rPr>
      </w:pPr>
      <w:r w:rsidRPr="009E1A94">
        <w:rPr>
          <w:b/>
        </w:rPr>
        <w:fldChar w:fldCharType="begin"/>
      </w:r>
      <w:r w:rsidR="00A21216" w:rsidRPr="006B070C">
        <w:rPr>
          <w:b/>
        </w:rPr>
        <w:instrText xml:space="preserve"> TOC \c "Figure" </w:instrText>
      </w:r>
      <w:r w:rsidRPr="009E1A94">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DD2E78">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9E1A94">
        <w:rPr>
          <w:noProof/>
        </w:rPr>
        <w:fldChar w:fldCharType="begin"/>
      </w:r>
      <w:r>
        <w:rPr>
          <w:noProof/>
        </w:rPr>
        <w:instrText xml:space="preserve"> PAGEREF _Toc205132728 \h </w:instrText>
      </w:r>
      <w:r w:rsidR="009E1A94">
        <w:rPr>
          <w:noProof/>
        </w:rPr>
      </w:r>
      <w:r w:rsidR="009E1A94">
        <w:rPr>
          <w:noProof/>
        </w:rPr>
        <w:fldChar w:fldCharType="separate"/>
      </w:r>
      <w:r>
        <w:rPr>
          <w:noProof/>
        </w:rPr>
        <w:t>10</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9E1A94">
        <w:rPr>
          <w:noProof/>
        </w:rPr>
        <w:fldChar w:fldCharType="begin"/>
      </w:r>
      <w:r>
        <w:rPr>
          <w:noProof/>
        </w:rPr>
        <w:instrText xml:space="preserve"> PAGEREF _Toc205132729 \h </w:instrText>
      </w:r>
      <w:r w:rsidR="009E1A94">
        <w:rPr>
          <w:noProof/>
        </w:rPr>
      </w:r>
      <w:r w:rsidR="009E1A94">
        <w:rPr>
          <w:noProof/>
        </w:rPr>
        <w:fldChar w:fldCharType="separate"/>
      </w:r>
      <w:r>
        <w:rPr>
          <w:noProof/>
        </w:rPr>
        <w:t>11</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9E1A94">
        <w:rPr>
          <w:noProof/>
        </w:rPr>
        <w:fldChar w:fldCharType="begin"/>
      </w:r>
      <w:r>
        <w:rPr>
          <w:noProof/>
        </w:rPr>
        <w:instrText xml:space="preserve"> PAGEREF _Toc205132730 \h </w:instrText>
      </w:r>
      <w:r w:rsidR="009E1A94">
        <w:rPr>
          <w:noProof/>
        </w:rPr>
      </w:r>
      <w:r w:rsidR="009E1A94">
        <w:rPr>
          <w:noProof/>
        </w:rPr>
        <w:fldChar w:fldCharType="separate"/>
      </w:r>
      <w:r>
        <w:rPr>
          <w:noProof/>
        </w:rPr>
        <w:t>12</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9E1A94">
        <w:rPr>
          <w:noProof/>
        </w:rPr>
        <w:fldChar w:fldCharType="begin"/>
      </w:r>
      <w:r>
        <w:rPr>
          <w:noProof/>
        </w:rPr>
        <w:instrText xml:space="preserve"> PAGEREF _Toc205132731 \h </w:instrText>
      </w:r>
      <w:r w:rsidR="009E1A94">
        <w:rPr>
          <w:noProof/>
        </w:rPr>
      </w:r>
      <w:r w:rsidR="009E1A94">
        <w:rPr>
          <w:noProof/>
        </w:rPr>
        <w:fldChar w:fldCharType="separate"/>
      </w:r>
      <w:r>
        <w:rPr>
          <w:noProof/>
        </w:rPr>
        <w:t>15</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9E1A94">
        <w:rPr>
          <w:noProof/>
        </w:rPr>
        <w:fldChar w:fldCharType="begin"/>
      </w:r>
      <w:r>
        <w:rPr>
          <w:noProof/>
        </w:rPr>
        <w:instrText xml:space="preserve"> PAGEREF _Toc205132732 \h </w:instrText>
      </w:r>
      <w:r w:rsidR="009E1A94">
        <w:rPr>
          <w:noProof/>
        </w:rPr>
      </w:r>
      <w:r w:rsidR="009E1A94">
        <w:rPr>
          <w:noProof/>
        </w:rPr>
        <w:fldChar w:fldCharType="separate"/>
      </w:r>
      <w:r>
        <w:rPr>
          <w:noProof/>
        </w:rPr>
        <w:t>18</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9E1A94">
        <w:rPr>
          <w:noProof/>
        </w:rPr>
        <w:fldChar w:fldCharType="begin"/>
      </w:r>
      <w:r>
        <w:rPr>
          <w:noProof/>
        </w:rPr>
        <w:instrText xml:space="preserve"> PAGEREF _Toc205132733 \h </w:instrText>
      </w:r>
      <w:r w:rsidR="009E1A94">
        <w:rPr>
          <w:noProof/>
        </w:rPr>
      </w:r>
      <w:r w:rsidR="009E1A94">
        <w:rPr>
          <w:noProof/>
        </w:rPr>
        <w:fldChar w:fldCharType="separate"/>
      </w:r>
      <w:r>
        <w:rPr>
          <w:noProof/>
        </w:rPr>
        <w:t>22</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9E1A94">
        <w:rPr>
          <w:noProof/>
        </w:rPr>
        <w:fldChar w:fldCharType="begin"/>
      </w:r>
      <w:r>
        <w:rPr>
          <w:noProof/>
        </w:rPr>
        <w:instrText xml:space="preserve"> PAGEREF _Toc205132734 \h </w:instrText>
      </w:r>
      <w:r w:rsidR="009E1A94">
        <w:rPr>
          <w:noProof/>
        </w:rPr>
      </w:r>
      <w:r w:rsidR="009E1A94">
        <w:rPr>
          <w:noProof/>
        </w:rPr>
        <w:fldChar w:fldCharType="separate"/>
      </w:r>
      <w:r>
        <w:rPr>
          <w:noProof/>
        </w:rPr>
        <w:t>24</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9E1A94">
        <w:rPr>
          <w:noProof/>
        </w:rPr>
        <w:fldChar w:fldCharType="begin"/>
      </w:r>
      <w:r>
        <w:rPr>
          <w:noProof/>
        </w:rPr>
        <w:instrText xml:space="preserve"> PAGEREF _Toc205132735 \h </w:instrText>
      </w:r>
      <w:r w:rsidR="009E1A94">
        <w:rPr>
          <w:noProof/>
        </w:rPr>
      </w:r>
      <w:r w:rsidR="009E1A94">
        <w:rPr>
          <w:noProof/>
        </w:rPr>
        <w:fldChar w:fldCharType="separate"/>
      </w:r>
      <w:r>
        <w:rPr>
          <w:noProof/>
        </w:rPr>
        <w:t>30</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9E1A94">
        <w:rPr>
          <w:noProof/>
        </w:rPr>
        <w:fldChar w:fldCharType="begin"/>
      </w:r>
      <w:r>
        <w:rPr>
          <w:noProof/>
        </w:rPr>
        <w:instrText xml:space="preserve"> PAGEREF _Toc205132736 \h </w:instrText>
      </w:r>
      <w:r w:rsidR="009E1A94">
        <w:rPr>
          <w:noProof/>
        </w:rPr>
      </w:r>
      <w:r w:rsidR="009E1A94">
        <w:rPr>
          <w:noProof/>
        </w:rPr>
        <w:fldChar w:fldCharType="separate"/>
      </w:r>
      <w:r>
        <w:rPr>
          <w:noProof/>
        </w:rPr>
        <w:t>31</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9E1A94">
        <w:rPr>
          <w:noProof/>
        </w:rPr>
        <w:fldChar w:fldCharType="begin"/>
      </w:r>
      <w:r>
        <w:rPr>
          <w:noProof/>
        </w:rPr>
        <w:instrText xml:space="preserve"> PAGEREF _Toc205132737 \h </w:instrText>
      </w:r>
      <w:r w:rsidR="009E1A94">
        <w:rPr>
          <w:noProof/>
        </w:rPr>
      </w:r>
      <w:r w:rsidR="009E1A94">
        <w:rPr>
          <w:noProof/>
        </w:rPr>
        <w:fldChar w:fldCharType="separate"/>
      </w:r>
      <w:r>
        <w:rPr>
          <w:noProof/>
        </w:rPr>
        <w:t>34</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9E1A94">
        <w:rPr>
          <w:noProof/>
        </w:rPr>
        <w:fldChar w:fldCharType="begin"/>
      </w:r>
      <w:r>
        <w:rPr>
          <w:noProof/>
        </w:rPr>
        <w:instrText xml:space="preserve"> PAGEREF _Toc205132738 \h </w:instrText>
      </w:r>
      <w:r w:rsidR="009E1A94">
        <w:rPr>
          <w:noProof/>
        </w:rPr>
      </w:r>
      <w:r w:rsidR="009E1A94">
        <w:rPr>
          <w:noProof/>
        </w:rPr>
        <w:fldChar w:fldCharType="separate"/>
      </w:r>
      <w:r>
        <w:rPr>
          <w:noProof/>
        </w:rPr>
        <w:t>44</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9E1A94">
        <w:rPr>
          <w:noProof/>
        </w:rPr>
        <w:fldChar w:fldCharType="begin"/>
      </w:r>
      <w:r>
        <w:rPr>
          <w:noProof/>
        </w:rPr>
        <w:instrText xml:space="preserve"> PAGEREF _Toc205132739 \h </w:instrText>
      </w:r>
      <w:r w:rsidR="009E1A94">
        <w:rPr>
          <w:noProof/>
        </w:rPr>
      </w:r>
      <w:r w:rsidR="009E1A94">
        <w:rPr>
          <w:noProof/>
        </w:rPr>
        <w:fldChar w:fldCharType="separate"/>
      </w:r>
      <w:r>
        <w:rPr>
          <w:noProof/>
        </w:rPr>
        <w:t>46</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9E1A94">
        <w:rPr>
          <w:noProof/>
        </w:rPr>
        <w:fldChar w:fldCharType="begin"/>
      </w:r>
      <w:r>
        <w:rPr>
          <w:noProof/>
        </w:rPr>
        <w:instrText xml:space="preserve"> PAGEREF _Toc205132740 \h </w:instrText>
      </w:r>
      <w:r w:rsidR="009E1A94">
        <w:rPr>
          <w:noProof/>
        </w:rPr>
      </w:r>
      <w:r w:rsidR="009E1A94">
        <w:rPr>
          <w:noProof/>
        </w:rPr>
        <w:fldChar w:fldCharType="separate"/>
      </w:r>
      <w:r>
        <w:rPr>
          <w:noProof/>
        </w:rPr>
        <w:t>46</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9E1A94">
        <w:rPr>
          <w:noProof/>
        </w:rPr>
        <w:fldChar w:fldCharType="begin"/>
      </w:r>
      <w:r>
        <w:rPr>
          <w:noProof/>
        </w:rPr>
        <w:instrText xml:space="preserve"> PAGEREF _Toc205132741 \h </w:instrText>
      </w:r>
      <w:r w:rsidR="009E1A94">
        <w:rPr>
          <w:noProof/>
        </w:rPr>
      </w:r>
      <w:r w:rsidR="009E1A94">
        <w:rPr>
          <w:noProof/>
        </w:rPr>
        <w:fldChar w:fldCharType="separate"/>
      </w:r>
      <w:r>
        <w:rPr>
          <w:noProof/>
        </w:rPr>
        <w:t>47</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9E1A94">
        <w:rPr>
          <w:noProof/>
        </w:rPr>
        <w:fldChar w:fldCharType="begin"/>
      </w:r>
      <w:r>
        <w:rPr>
          <w:noProof/>
        </w:rPr>
        <w:instrText xml:space="preserve"> PAGEREF _Toc205132742 \h </w:instrText>
      </w:r>
      <w:r w:rsidR="009E1A94">
        <w:rPr>
          <w:noProof/>
        </w:rPr>
      </w:r>
      <w:r w:rsidR="009E1A94">
        <w:rPr>
          <w:noProof/>
        </w:rPr>
        <w:fldChar w:fldCharType="separate"/>
      </w:r>
      <w:r>
        <w:rPr>
          <w:noProof/>
        </w:rPr>
        <w:t>49</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9E1A94">
        <w:rPr>
          <w:noProof/>
        </w:rPr>
        <w:fldChar w:fldCharType="begin"/>
      </w:r>
      <w:r>
        <w:rPr>
          <w:noProof/>
        </w:rPr>
        <w:instrText xml:space="preserve"> PAGEREF _Toc205132743 \h </w:instrText>
      </w:r>
      <w:r w:rsidR="009E1A94">
        <w:rPr>
          <w:noProof/>
        </w:rPr>
      </w:r>
      <w:r w:rsidR="009E1A94">
        <w:rPr>
          <w:noProof/>
        </w:rPr>
        <w:fldChar w:fldCharType="separate"/>
      </w:r>
      <w:r>
        <w:rPr>
          <w:noProof/>
        </w:rPr>
        <w:t>54</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9E1A94">
        <w:rPr>
          <w:noProof/>
        </w:rPr>
        <w:fldChar w:fldCharType="begin"/>
      </w:r>
      <w:r>
        <w:rPr>
          <w:noProof/>
        </w:rPr>
        <w:instrText xml:space="preserve"> PAGEREF _Toc205132744 \h </w:instrText>
      </w:r>
      <w:r w:rsidR="009E1A94">
        <w:rPr>
          <w:noProof/>
        </w:rPr>
      </w:r>
      <w:r w:rsidR="009E1A94">
        <w:rPr>
          <w:noProof/>
        </w:rPr>
        <w:fldChar w:fldCharType="separate"/>
      </w:r>
      <w:r>
        <w:rPr>
          <w:noProof/>
        </w:rPr>
        <w:t>56</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9E1A94">
        <w:rPr>
          <w:noProof/>
        </w:rPr>
        <w:fldChar w:fldCharType="begin"/>
      </w:r>
      <w:r>
        <w:rPr>
          <w:noProof/>
        </w:rPr>
        <w:instrText xml:space="preserve"> PAGEREF _Toc205132745 \h </w:instrText>
      </w:r>
      <w:r w:rsidR="009E1A94">
        <w:rPr>
          <w:noProof/>
        </w:rPr>
      </w:r>
      <w:r w:rsidR="009E1A94">
        <w:rPr>
          <w:noProof/>
        </w:rPr>
        <w:fldChar w:fldCharType="separate"/>
      </w:r>
      <w:r>
        <w:rPr>
          <w:noProof/>
        </w:rPr>
        <w:t>59</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9E1A94">
        <w:rPr>
          <w:noProof/>
        </w:rPr>
        <w:fldChar w:fldCharType="begin"/>
      </w:r>
      <w:r>
        <w:rPr>
          <w:noProof/>
        </w:rPr>
        <w:instrText xml:space="preserve"> PAGEREF _Toc205132746 \h </w:instrText>
      </w:r>
      <w:r w:rsidR="009E1A94">
        <w:rPr>
          <w:noProof/>
        </w:rPr>
      </w:r>
      <w:r w:rsidR="009E1A94">
        <w:rPr>
          <w:noProof/>
        </w:rPr>
        <w:fldChar w:fldCharType="separate"/>
      </w:r>
      <w:r>
        <w:rPr>
          <w:noProof/>
        </w:rPr>
        <w:t>60</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9E1A94">
        <w:rPr>
          <w:noProof/>
        </w:rPr>
        <w:fldChar w:fldCharType="begin"/>
      </w:r>
      <w:r>
        <w:rPr>
          <w:noProof/>
        </w:rPr>
        <w:instrText xml:space="preserve"> PAGEREF _Toc205132747 \h </w:instrText>
      </w:r>
      <w:r w:rsidR="009E1A94">
        <w:rPr>
          <w:noProof/>
        </w:rPr>
      </w:r>
      <w:r w:rsidR="009E1A94">
        <w:rPr>
          <w:noProof/>
        </w:rPr>
        <w:fldChar w:fldCharType="separate"/>
      </w:r>
      <w:r>
        <w:rPr>
          <w:noProof/>
        </w:rPr>
        <w:t>61</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9E1A94">
        <w:rPr>
          <w:noProof/>
        </w:rPr>
        <w:fldChar w:fldCharType="begin"/>
      </w:r>
      <w:r>
        <w:rPr>
          <w:noProof/>
        </w:rPr>
        <w:instrText xml:space="preserve"> PAGEREF _Toc205132748 \h </w:instrText>
      </w:r>
      <w:r w:rsidR="009E1A94">
        <w:rPr>
          <w:noProof/>
        </w:rPr>
      </w:r>
      <w:r w:rsidR="009E1A94">
        <w:rPr>
          <w:noProof/>
        </w:rPr>
        <w:fldChar w:fldCharType="separate"/>
      </w:r>
      <w:r>
        <w:rPr>
          <w:noProof/>
        </w:rPr>
        <w:t>63</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9E1A94">
        <w:rPr>
          <w:noProof/>
        </w:rPr>
        <w:fldChar w:fldCharType="begin"/>
      </w:r>
      <w:r>
        <w:rPr>
          <w:noProof/>
        </w:rPr>
        <w:instrText xml:space="preserve"> PAGEREF _Toc205132749 \h </w:instrText>
      </w:r>
      <w:r w:rsidR="009E1A94">
        <w:rPr>
          <w:noProof/>
        </w:rPr>
      </w:r>
      <w:r w:rsidR="009E1A94">
        <w:rPr>
          <w:noProof/>
        </w:rPr>
        <w:fldChar w:fldCharType="separate"/>
      </w:r>
      <w:r>
        <w:rPr>
          <w:noProof/>
        </w:rPr>
        <w:t>65</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9E1A94">
        <w:rPr>
          <w:noProof/>
        </w:rPr>
        <w:fldChar w:fldCharType="begin"/>
      </w:r>
      <w:r>
        <w:rPr>
          <w:noProof/>
        </w:rPr>
        <w:instrText xml:space="preserve"> PAGEREF _Toc205132750 \h </w:instrText>
      </w:r>
      <w:r w:rsidR="009E1A94">
        <w:rPr>
          <w:noProof/>
        </w:rPr>
      </w:r>
      <w:r w:rsidR="009E1A94">
        <w:rPr>
          <w:noProof/>
        </w:rPr>
        <w:fldChar w:fldCharType="separate"/>
      </w:r>
      <w:r>
        <w:rPr>
          <w:noProof/>
        </w:rPr>
        <w:t>69</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9E1A94">
        <w:rPr>
          <w:noProof/>
        </w:rPr>
        <w:fldChar w:fldCharType="begin"/>
      </w:r>
      <w:r>
        <w:rPr>
          <w:noProof/>
        </w:rPr>
        <w:instrText xml:space="preserve"> PAGEREF _Toc205132751 \h </w:instrText>
      </w:r>
      <w:r w:rsidR="009E1A94">
        <w:rPr>
          <w:noProof/>
        </w:rPr>
      </w:r>
      <w:r w:rsidR="009E1A94">
        <w:rPr>
          <w:noProof/>
        </w:rPr>
        <w:fldChar w:fldCharType="separate"/>
      </w:r>
      <w:r>
        <w:rPr>
          <w:noProof/>
        </w:rPr>
        <w:t>71</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9E1A94">
        <w:rPr>
          <w:noProof/>
        </w:rPr>
        <w:fldChar w:fldCharType="begin"/>
      </w:r>
      <w:r>
        <w:rPr>
          <w:noProof/>
        </w:rPr>
        <w:instrText xml:space="preserve"> PAGEREF _Toc205132752 \h </w:instrText>
      </w:r>
      <w:r w:rsidR="009E1A94">
        <w:rPr>
          <w:noProof/>
        </w:rPr>
      </w:r>
      <w:r w:rsidR="009E1A94">
        <w:rPr>
          <w:noProof/>
        </w:rPr>
        <w:fldChar w:fldCharType="separate"/>
      </w:r>
      <w:r>
        <w:rPr>
          <w:noProof/>
        </w:rPr>
        <w:t>72</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9E1A94">
        <w:rPr>
          <w:noProof/>
        </w:rPr>
        <w:fldChar w:fldCharType="begin"/>
      </w:r>
      <w:r>
        <w:rPr>
          <w:noProof/>
        </w:rPr>
        <w:instrText xml:space="preserve"> PAGEREF _Toc205132753 \h </w:instrText>
      </w:r>
      <w:r w:rsidR="009E1A94">
        <w:rPr>
          <w:noProof/>
        </w:rPr>
      </w:r>
      <w:r w:rsidR="009E1A94">
        <w:rPr>
          <w:noProof/>
        </w:rPr>
        <w:fldChar w:fldCharType="separate"/>
      </w:r>
      <w:r>
        <w:rPr>
          <w:noProof/>
        </w:rPr>
        <w:t>72</w:t>
      </w:r>
      <w:r w:rsidR="009E1A94">
        <w:rPr>
          <w:noProof/>
        </w:rPr>
        <w:fldChar w:fldCharType="end"/>
      </w:r>
    </w:p>
    <w:p w:rsidR="00A21216" w:rsidRPr="006B070C" w:rsidRDefault="009E1A94">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9E1A94">
      <w:pPr>
        <w:pStyle w:val="TableofFigures"/>
        <w:tabs>
          <w:tab w:val="right" w:leader="dot" w:pos="8303"/>
        </w:tabs>
        <w:rPr>
          <w:rFonts w:asciiTheme="minorHAnsi" w:eastAsiaTheme="minorEastAsia" w:hAnsiTheme="minorHAnsi" w:cstheme="minorBidi"/>
          <w:smallCaps w:val="0"/>
          <w:noProof/>
          <w:sz w:val="22"/>
          <w:szCs w:val="22"/>
          <w:lang w:eastAsia="en-IE"/>
        </w:rPr>
      </w:pPr>
      <w:r w:rsidRPr="009E1A94">
        <w:fldChar w:fldCharType="begin"/>
      </w:r>
      <w:r w:rsidR="00A21216" w:rsidRPr="006B070C">
        <w:instrText xml:space="preserve"> TOC \c "Table" </w:instrText>
      </w:r>
      <w:r w:rsidRPr="009E1A94">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DD2E78">
        <w:rPr>
          <w:noProof/>
        </w:rPr>
        <w:t>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9E1A94">
        <w:rPr>
          <w:noProof/>
        </w:rPr>
        <w:fldChar w:fldCharType="begin"/>
      </w:r>
      <w:r>
        <w:rPr>
          <w:noProof/>
        </w:rPr>
        <w:instrText xml:space="preserve"> PAGEREF _Toc205132755 \h </w:instrText>
      </w:r>
      <w:r w:rsidR="009E1A94">
        <w:rPr>
          <w:noProof/>
        </w:rPr>
      </w:r>
      <w:r w:rsidR="009E1A94">
        <w:rPr>
          <w:noProof/>
        </w:rPr>
        <w:fldChar w:fldCharType="separate"/>
      </w:r>
      <w:r>
        <w:rPr>
          <w:noProof/>
        </w:rPr>
        <w:t>23</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9E1A94">
        <w:rPr>
          <w:noProof/>
        </w:rPr>
        <w:fldChar w:fldCharType="begin"/>
      </w:r>
      <w:r>
        <w:rPr>
          <w:noProof/>
        </w:rPr>
        <w:instrText xml:space="preserve"> PAGEREF _Toc205132756 \h </w:instrText>
      </w:r>
      <w:r w:rsidR="009E1A94">
        <w:rPr>
          <w:noProof/>
        </w:rPr>
      </w:r>
      <w:r w:rsidR="009E1A94">
        <w:rPr>
          <w:noProof/>
        </w:rPr>
        <w:fldChar w:fldCharType="separate"/>
      </w:r>
      <w:r>
        <w:rPr>
          <w:noProof/>
        </w:rPr>
        <w:t>38</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9E1A94">
        <w:rPr>
          <w:noProof/>
        </w:rPr>
        <w:fldChar w:fldCharType="begin"/>
      </w:r>
      <w:r>
        <w:rPr>
          <w:noProof/>
        </w:rPr>
        <w:instrText xml:space="preserve"> PAGEREF _Toc205132757 \h </w:instrText>
      </w:r>
      <w:r w:rsidR="009E1A94">
        <w:rPr>
          <w:noProof/>
        </w:rPr>
      </w:r>
      <w:r w:rsidR="009E1A94">
        <w:rPr>
          <w:noProof/>
        </w:rPr>
        <w:fldChar w:fldCharType="separate"/>
      </w:r>
      <w:r>
        <w:rPr>
          <w:noProof/>
        </w:rPr>
        <w:t>39</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9E1A94">
        <w:rPr>
          <w:noProof/>
        </w:rPr>
        <w:fldChar w:fldCharType="begin"/>
      </w:r>
      <w:r>
        <w:rPr>
          <w:noProof/>
        </w:rPr>
        <w:instrText xml:space="preserve"> PAGEREF _Toc205132758 \h </w:instrText>
      </w:r>
      <w:r w:rsidR="009E1A94">
        <w:rPr>
          <w:noProof/>
        </w:rPr>
      </w:r>
      <w:r w:rsidR="009E1A94">
        <w:rPr>
          <w:noProof/>
        </w:rPr>
        <w:fldChar w:fldCharType="separate"/>
      </w:r>
      <w:r>
        <w:rPr>
          <w:noProof/>
        </w:rPr>
        <w:t>66</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9E1A94">
        <w:rPr>
          <w:noProof/>
        </w:rPr>
        <w:fldChar w:fldCharType="begin"/>
      </w:r>
      <w:r>
        <w:rPr>
          <w:noProof/>
        </w:rPr>
        <w:instrText xml:space="preserve"> PAGEREF _Toc205132759 \h </w:instrText>
      </w:r>
      <w:r w:rsidR="009E1A94">
        <w:rPr>
          <w:noProof/>
        </w:rPr>
      </w:r>
      <w:r w:rsidR="009E1A94">
        <w:rPr>
          <w:noProof/>
        </w:rPr>
        <w:fldChar w:fldCharType="separate"/>
      </w:r>
      <w:r>
        <w:rPr>
          <w:noProof/>
        </w:rPr>
        <w:t>73</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9E1A94">
        <w:rPr>
          <w:noProof/>
        </w:rPr>
        <w:fldChar w:fldCharType="begin"/>
      </w:r>
      <w:r>
        <w:rPr>
          <w:noProof/>
        </w:rPr>
        <w:instrText xml:space="preserve"> PAGEREF _Toc205132760 \h </w:instrText>
      </w:r>
      <w:r w:rsidR="009E1A94">
        <w:rPr>
          <w:noProof/>
        </w:rPr>
      </w:r>
      <w:r w:rsidR="009E1A94">
        <w:rPr>
          <w:noProof/>
        </w:rPr>
        <w:fldChar w:fldCharType="separate"/>
      </w:r>
      <w:r>
        <w:rPr>
          <w:noProof/>
        </w:rPr>
        <w:t>73</w:t>
      </w:r>
      <w:r w:rsidR="009E1A94">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9E1A94">
        <w:rPr>
          <w:noProof/>
        </w:rPr>
        <w:fldChar w:fldCharType="begin"/>
      </w:r>
      <w:r>
        <w:rPr>
          <w:noProof/>
        </w:rPr>
        <w:instrText xml:space="preserve"> PAGEREF _Toc205132761 \h </w:instrText>
      </w:r>
      <w:r w:rsidR="009E1A94">
        <w:rPr>
          <w:noProof/>
        </w:rPr>
      </w:r>
      <w:r w:rsidR="009E1A94">
        <w:rPr>
          <w:noProof/>
        </w:rPr>
        <w:fldChar w:fldCharType="separate"/>
      </w:r>
      <w:r>
        <w:rPr>
          <w:noProof/>
        </w:rPr>
        <w:t>74</w:t>
      </w:r>
      <w:r w:rsidR="009E1A94">
        <w:rPr>
          <w:noProof/>
        </w:rPr>
        <w:fldChar w:fldCharType="end"/>
      </w:r>
    </w:p>
    <w:p w:rsidR="00A21216" w:rsidRPr="006B070C" w:rsidRDefault="009E1A94">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22391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752B8" w:rsidRPr="00C752B8">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752B8" w:rsidRPr="00C752B8">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752B8" w:rsidRPr="00C752B8">
          <w:t xml:space="preserve"> </w:t>
        </w:r>
      </w:fldSimple>
      <w:r w:rsidR="00A55155">
        <w:t>(</w:t>
      </w:r>
      <w:r w:rsidR="009E1A94">
        <w:fldChar w:fldCharType="begin"/>
      </w:r>
      <w:r w:rsidR="00A55155">
        <w:instrText xml:space="preserve"> REF _Ref204576556 \h </w:instrText>
      </w:r>
      <w:r w:rsidR="009E1A94">
        <w:fldChar w:fldCharType="separate"/>
      </w:r>
      <w:r w:rsidR="00DD2E78">
        <w:t xml:space="preserve">Figure </w:t>
      </w:r>
      <w:r w:rsidR="00DD2E78">
        <w:rPr>
          <w:noProof/>
        </w:rPr>
        <w:t>1</w:t>
      </w:r>
      <w:r w:rsidR="009E1A94">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26F29">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752B8" w:rsidRPr="00C752B8">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966703">
        <w:t>windblown</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521784" w:rsidRPr="00521784">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22391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22391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22392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22392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22392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9E1A9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E1A94" w:rsidRPr="006B070C">
        <w:fldChar w:fldCharType="separate"/>
      </w:r>
      <w:r w:rsidRPr="006B070C">
        <w:t>(Vallely 1999)</w:t>
      </w:r>
      <w:r w:rsidR="009E1A94"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E1A9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Pr="006B070C">
        <w:t>(Larson 2003)</w:t>
      </w:r>
      <w:r w:rsidR="009E1A94"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9E1A9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E1A94" w:rsidRPr="006B070C">
        <w:fldChar w:fldCharType="separate"/>
      </w:r>
      <w:r w:rsidRPr="006B070C">
        <w:t>(Vallely 1999)</w:t>
      </w:r>
      <w:r w:rsidR="009E1A94" w:rsidRPr="006B070C">
        <w:fldChar w:fldCharType="end"/>
      </w:r>
      <w:r w:rsidRPr="006B070C">
        <w:t>.</w:t>
      </w:r>
      <w:r>
        <w:t xml:space="preserve"> </w:t>
      </w:r>
      <w:r w:rsidRPr="006B070C">
        <w:t xml:space="preserve">Certain common sets were originally put together to accompany set dances </w:t>
      </w:r>
      <w:r w:rsidR="009E1A94">
        <w:fldChar w:fldCharType="begin"/>
      </w:r>
      <w:r w:rsidR="00CB12FB">
        <w:instrText xml:space="preserve"> ADDIN ZOTERO_ITEM {"citationItems":[{"itemID":14954}]} </w:instrText>
      </w:r>
      <w:r w:rsidR="009E1A94">
        <w:fldChar w:fldCharType="separate"/>
      </w:r>
      <w:r w:rsidR="00C752B8" w:rsidRPr="00C752B8">
        <w:t>(Vallely 1999)</w:t>
      </w:r>
      <w:r w:rsidR="009E1A94">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9E1A94"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E1A94" w:rsidRPr="006B070C">
        <w:fldChar w:fldCharType="separate"/>
      </w:r>
      <w:r w:rsidRPr="006B070C">
        <w:t>(Wallis and Wilson 2001)</w:t>
      </w:r>
      <w:r w:rsidR="009E1A94"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9E1A94"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E1A94" w:rsidRPr="006B070C">
        <w:fldChar w:fldCharType="separate"/>
      </w:r>
      <w:r w:rsidRPr="006B070C">
        <w:t>(Breathnach 1977)</w:t>
      </w:r>
      <w:r w:rsidR="009E1A94"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9E1A9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Pr="006B070C">
        <w:t>(Larson 2003)</w:t>
      </w:r>
      <w:r w:rsidR="009E1A94"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9E1A94"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9E1A94" w:rsidRPr="006B070C">
        <w:fldChar w:fldCharType="separate"/>
      </w:r>
      <w:r w:rsidRPr="006B070C">
        <w:t>(Canainn 1978)</w:t>
      </w:r>
      <w:r w:rsidR="009E1A94"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752B8" w:rsidRPr="00C752B8">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22392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9E1A94">
        <w:fldChar w:fldCharType="begin"/>
      </w:r>
      <w:r w:rsidR="006708B5">
        <w:instrText xml:space="preserve"> ADDIN ZOTERO_ITEM {"citationItems":[{"itemID":2347,"position":2}]} </w:instrText>
      </w:r>
      <w:r w:rsidR="009E1A94">
        <w:fldChar w:fldCharType="separate"/>
      </w:r>
      <w:r w:rsidR="00C752B8" w:rsidRPr="00C752B8">
        <w:t>(Larson 2003)</w:t>
      </w:r>
      <w:r w:rsidR="009E1A94">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9E1A94" w:rsidRPr="008F7916">
        <w:fldChar w:fldCharType="begin"/>
      </w:r>
      <w:r>
        <w:instrText xml:space="preserve"> ADDIN ZOTERO_ITEM {"citationItems":[{"itemID":14954,"position":1}]} </w:instrText>
      </w:r>
      <w:r w:rsidR="009E1A94" w:rsidRPr="008F7916">
        <w:fldChar w:fldCharType="separate"/>
      </w:r>
      <w:r w:rsidR="00C752B8" w:rsidRPr="00C752B8">
        <w:t>(Vallely 1999)</w:t>
      </w:r>
      <w:r w:rsidR="009E1A94" w:rsidRPr="008F7916">
        <w:fldChar w:fldCharType="end"/>
      </w:r>
      <w:r w:rsidRPr="008F7916">
        <w:t xml:space="preserve">, while other sets have become popular as a result of being recorded by emigrant </w:t>
      </w:r>
      <w:r w:rsidRPr="008F7916">
        <w:lastRenderedPageBreak/>
        <w:t>Irish musicians in America in the early part of the twentieth century.</w:t>
      </w:r>
      <w:r>
        <w:t xml:space="preserve"> </w:t>
      </w:r>
      <w:r w:rsidR="009E1A94">
        <w:fldChar w:fldCharType="begin"/>
      </w:r>
      <w:r w:rsidR="00237EB6">
        <w:instrText xml:space="preserve"> REF _Ref205304629 \h </w:instrText>
      </w:r>
      <w:r w:rsidR="009E1A94">
        <w:fldChar w:fldCharType="separate"/>
      </w:r>
      <w:r w:rsidR="00237EB6">
        <w:t xml:space="preserve">Table </w:t>
      </w:r>
      <w:r w:rsidR="00237EB6">
        <w:rPr>
          <w:noProof/>
        </w:rPr>
        <w:t>1</w:t>
      </w:r>
      <w:r w:rsidR="009E1A94">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r>
        <w:t xml:space="preserve">Table </w:t>
      </w:r>
      <w:fldSimple w:instr=" SEQ Table \* ARABIC ">
        <w:r>
          <w:rPr>
            <w:noProof/>
          </w:rPr>
          <w:t>1</w:t>
        </w:r>
      </w:fldSimple>
      <w:bookmarkEnd w:id="16"/>
      <w:r>
        <w:t xml:space="preserve">: </w:t>
      </w:r>
      <w:r w:rsidRPr="00A256B7">
        <w:t>Types of dance music</w:t>
      </w:r>
      <w:r>
        <w:t xml:space="preserve"> </w:t>
      </w:r>
      <w:fldSimple w:instr=" ADDIN ZOTERO_ITEM {&quot;citationItems&quot;:[{&quot;itemID&quot;:14316}]} ">
        <w:r w:rsidRPr="00237EB6">
          <w:t>(M. Gainza 2006)</w:t>
        </w:r>
      </w:fldSimple>
    </w:p>
    <w:p w:rsidR="00D0257C" w:rsidRDefault="00D0257C" w:rsidP="00A55155">
      <w:pPr>
        <w:pStyle w:val="MScHeading3"/>
      </w:pPr>
      <w:bookmarkStart w:id="17" w:name="_Toc205223924"/>
      <w:r>
        <w:t>Reel</w:t>
      </w:r>
      <w:bookmarkEnd w:id="17"/>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9E1A94">
        <w:fldChar w:fldCharType="begin"/>
      </w:r>
      <w:r w:rsidR="00371451">
        <w:instrText xml:space="preserve"> REF _Ref205216041 \h </w:instrText>
      </w:r>
      <w:r w:rsidR="009E1A94">
        <w:fldChar w:fldCharType="separate"/>
      </w:r>
      <w:r w:rsidR="00371451">
        <w:t xml:space="preserve">Figure </w:t>
      </w:r>
      <w:r w:rsidR="00371451">
        <w:rPr>
          <w:noProof/>
        </w:rPr>
        <w:t>2</w:t>
      </w:r>
      <w:r w:rsidR="009E1A94">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9E1A94">
        <w:fldChar w:fldCharType="begin"/>
      </w:r>
      <w:r w:rsidR="00055C0D">
        <w:instrText xml:space="preserve"> REF _Ref203995239 \r \h </w:instrText>
      </w:r>
      <w:r w:rsidR="009E1A94">
        <w:fldChar w:fldCharType="separate"/>
      </w:r>
      <w:r w:rsidR="00055C0D">
        <w:t>2.8</w:t>
      </w:r>
      <w:r w:rsidR="009E1A94">
        <w:fldChar w:fldCharType="end"/>
      </w:r>
      <w:r w:rsidR="00371451">
        <w:t xml:space="preserve">) as transcribed in O'Neill's </w:t>
      </w:r>
      <w:r w:rsidR="00371451" w:rsidRPr="006B070C">
        <w:rPr>
          <w:i/>
        </w:rPr>
        <w:t>The Dance Music of Ireland – 1001 Gems</w:t>
      </w:r>
      <w:r w:rsidR="00371451">
        <w:rPr>
          <w:i/>
        </w:rPr>
        <w:t xml:space="preserve"> </w:t>
      </w:r>
      <w:r w:rsidR="009E1A94">
        <w:rPr>
          <w:i/>
        </w:rPr>
        <w:fldChar w:fldCharType="begin"/>
      </w:r>
      <w:r w:rsidR="00371451">
        <w:rPr>
          <w:i/>
        </w:rPr>
        <w:instrText xml:space="preserve"> ADDIN ZOTERO_ITEM {"citationItems":[{"itemID":6405}]} </w:instrText>
      </w:r>
      <w:r w:rsidR="009E1A94">
        <w:rPr>
          <w:i/>
        </w:rPr>
        <w:fldChar w:fldCharType="separate"/>
      </w:r>
      <w:r w:rsidR="00C752B8" w:rsidRPr="00C752B8">
        <w:t>(O'Neill 1907)</w:t>
      </w:r>
      <w:r w:rsidR="009E1A94">
        <w:rPr>
          <w:i/>
        </w:rPr>
        <w:fldChar w:fldCharType="end"/>
      </w:r>
      <w:r w:rsidR="00371451">
        <w:t xml:space="preserve"> (section </w:t>
      </w:r>
      <w:r w:rsidR="009E1A94">
        <w:fldChar w:fldCharType="begin"/>
      </w:r>
      <w:r w:rsidR="00371451">
        <w:instrText xml:space="preserve"> REF _Ref203994227 \r \h </w:instrText>
      </w:r>
      <w:r w:rsidR="009E1A94">
        <w:fldChar w:fldCharType="separate"/>
      </w:r>
      <w:r w:rsidR="00371451">
        <w:t>2.5</w:t>
      </w:r>
      <w:r w:rsidR="009E1A94">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8" w:name="_Ref205216041"/>
      <w:r>
        <w:t xml:space="preserve">Figure </w:t>
      </w:r>
      <w:fldSimple w:instr=" SEQ Figure \* ARABIC ">
        <w:r w:rsidR="00B26F29">
          <w:rPr>
            <w:noProof/>
          </w:rPr>
          <w:t>2</w:t>
        </w:r>
      </w:fldSimple>
      <w:bookmarkEnd w:id="18"/>
      <w:r>
        <w:t>: The Ree</w:t>
      </w:r>
      <w:r>
        <w:rPr>
          <w:noProof/>
        </w:rPr>
        <w:t>l "</w:t>
      </w:r>
      <w:r w:rsidR="0039792B">
        <w:rPr>
          <w:noProof/>
        </w:rPr>
        <w:t>Come west along the road</w:t>
      </w:r>
      <w:r>
        <w:rPr>
          <w:noProof/>
        </w:rPr>
        <w:t xml:space="preserve">" </w:t>
      </w:r>
      <w:r w:rsidR="009E1A94">
        <w:rPr>
          <w:noProof/>
        </w:rPr>
        <w:fldChar w:fldCharType="begin"/>
      </w:r>
      <w:r w:rsidR="0039792B">
        <w:rPr>
          <w:noProof/>
        </w:rPr>
        <w:instrText xml:space="preserve"> ADDIN ZOTERO_ITEM {"citationItems":[{"itemID":6405,"position":2}]} </w:instrText>
      </w:r>
      <w:r w:rsidR="009E1A94">
        <w:rPr>
          <w:noProof/>
        </w:rPr>
        <w:fldChar w:fldCharType="separate"/>
      </w:r>
      <w:r w:rsidR="00C752B8" w:rsidRPr="00C752B8">
        <w:t>(O'Neill 1907)</w:t>
      </w:r>
      <w:r w:rsidR="009E1A94">
        <w:rPr>
          <w:noProof/>
        </w:rPr>
        <w:fldChar w:fldCharType="end"/>
      </w:r>
      <w:r w:rsidR="0039792B">
        <w:rPr>
          <w:noProof/>
        </w:rPr>
        <w:t xml:space="preserve"> (see also </w:t>
      </w:r>
      <w:r w:rsidR="009E1A94">
        <w:rPr>
          <w:noProof/>
        </w:rPr>
        <w:fldChar w:fldCharType="begin"/>
      </w:r>
      <w:r w:rsidR="0039792B">
        <w:rPr>
          <w:noProof/>
        </w:rPr>
        <w:instrText xml:space="preserve"> REF _Ref137047171 \h </w:instrText>
      </w:r>
      <w:r w:rsidR="009E1A94">
        <w:rPr>
          <w:noProof/>
        </w:rPr>
      </w:r>
      <w:r w:rsidR="009E1A94">
        <w:rPr>
          <w:noProof/>
        </w:rPr>
        <w:fldChar w:fldCharType="separate"/>
      </w:r>
      <w:r w:rsidR="0039792B" w:rsidRPr="006B070C">
        <w:t xml:space="preserve">Figure </w:t>
      </w:r>
      <w:r w:rsidR="0039792B">
        <w:rPr>
          <w:noProof/>
        </w:rPr>
        <w:t>9</w:t>
      </w:r>
      <w:r w:rsidR="009E1A94">
        <w:rPr>
          <w:noProof/>
        </w:rPr>
        <w:fldChar w:fldCharType="end"/>
      </w:r>
      <w:r w:rsidR="0039792B">
        <w:rPr>
          <w:noProof/>
        </w:rPr>
        <w:t>)</w:t>
      </w:r>
    </w:p>
    <w:p w:rsidR="00D0257C" w:rsidRDefault="00D0257C" w:rsidP="00A55155">
      <w:pPr>
        <w:pStyle w:val="MScHeading3"/>
      </w:pPr>
      <w:bookmarkStart w:id="19" w:name="_Ref205219204"/>
      <w:bookmarkStart w:id="20" w:name="_Ref205219208"/>
      <w:bookmarkStart w:id="21" w:name="_Toc205223925"/>
      <w:r>
        <w:t>Jig</w:t>
      </w:r>
      <w:bookmarkEnd w:id="19"/>
      <w:bookmarkEnd w:id="20"/>
      <w:bookmarkEnd w:id="21"/>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2" w:name="_Toc205223926"/>
      <w:r>
        <w:t>Hornpipe</w:t>
      </w:r>
      <w:bookmarkEnd w:id="22"/>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9E1A94">
        <w:fldChar w:fldCharType="begin"/>
      </w:r>
      <w:r w:rsidR="00665A67">
        <w:instrText xml:space="preserve"> REF _Ref205217978 \h </w:instrText>
      </w:r>
      <w:r w:rsidR="009E1A94">
        <w:fldChar w:fldCharType="separate"/>
      </w:r>
      <w:r w:rsidR="00665A67">
        <w:t xml:space="preserve">Figure </w:t>
      </w:r>
      <w:r w:rsidR="00665A67">
        <w:rPr>
          <w:noProof/>
        </w:rPr>
        <w:t>3</w:t>
      </w:r>
      <w:r w:rsidR="009E1A94">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3" w:name="_Ref205217978"/>
      <w:r>
        <w:t xml:space="preserve">Figure </w:t>
      </w:r>
      <w:fldSimple w:instr=" SEQ Figure \* ARABIC ">
        <w:r w:rsidR="00B26F29">
          <w:rPr>
            <w:noProof/>
          </w:rPr>
          <w:t>3</w:t>
        </w:r>
      </w:fldSimple>
      <w:bookmarkEnd w:id="23"/>
      <w:r>
        <w:t>: The hornpipe "The Plains of Boyle"</w:t>
      </w:r>
      <w:fldSimple w:instr=" ADDIN ZOTERO_ITEM {&quot;citationItems&quot;:[{&quot;itemID&quot;:6405,&quot;position&quot;:2}]} ">
        <w:r w:rsidR="00C752B8" w:rsidRPr="00C752B8">
          <w:t>(O'Neill 1907)</w:t>
        </w:r>
      </w:fldSimple>
    </w:p>
    <w:p w:rsidR="00D0257C" w:rsidRDefault="00D0257C" w:rsidP="00A55155">
      <w:pPr>
        <w:pStyle w:val="MScHeading3"/>
      </w:pPr>
      <w:bookmarkStart w:id="24" w:name="_Ref205115514"/>
      <w:bookmarkStart w:id="25" w:name="_Toc205223927"/>
      <w:r>
        <w:t>Polka</w:t>
      </w:r>
      <w:bookmarkEnd w:id="24"/>
      <w:bookmarkEnd w:id="25"/>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337EEE" w:rsidRPr="00337EEE">
          <w:t>(Vallely 1999)</w:t>
        </w:r>
      </w:fldSimple>
      <w:r w:rsidR="001C48DE">
        <w:t>.</w:t>
      </w:r>
    </w:p>
    <w:p w:rsidR="00D0257C" w:rsidRDefault="00D0257C" w:rsidP="00A55155">
      <w:pPr>
        <w:pStyle w:val="MScHeading3"/>
      </w:pPr>
      <w:bookmarkStart w:id="26" w:name="_Toc205223928"/>
      <w:r>
        <w:t>Mazurka</w:t>
      </w:r>
      <w:bookmarkEnd w:id="26"/>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337EEE" w:rsidRPr="00337EEE">
          <w:t>(Vallely 1999)</w:t>
        </w:r>
      </w:fldSimple>
      <w:r>
        <w:t>.</w:t>
      </w:r>
    </w:p>
    <w:p w:rsidR="00D0257C" w:rsidRDefault="00BF2F3A" w:rsidP="00A55155">
      <w:pPr>
        <w:pStyle w:val="MScHeading3"/>
      </w:pPr>
      <w:bookmarkStart w:id="27" w:name="_Toc205223929"/>
      <w:r>
        <w:t xml:space="preserve">Slow </w:t>
      </w:r>
      <w:r w:rsidR="00D0257C">
        <w:t>Air</w:t>
      </w:r>
      <w:bookmarkEnd w:id="27"/>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9E1A94">
        <w:fldChar w:fldCharType="begin"/>
      </w:r>
      <w:r>
        <w:instrText xml:space="preserve"> REF _Ref205220401 \r \h </w:instrText>
      </w:r>
      <w:r w:rsidR="009E1A94">
        <w:fldChar w:fldCharType="separate"/>
      </w:r>
      <w:r>
        <w:t>2.4.3</w:t>
      </w:r>
      <w:r w:rsidR="009E1A94">
        <w:fldChar w:fldCharType="end"/>
      </w:r>
      <w:r>
        <w:t xml:space="preserve">) and are usually part of a </w:t>
      </w:r>
      <w:r w:rsidR="00360FE9">
        <w:t>piper's</w:t>
      </w:r>
      <w:r>
        <w:t xml:space="preserve"> repertoire.</w:t>
      </w:r>
      <w:r w:rsidR="00360FE9">
        <w:t xml:space="preserve"> Often a slow air is followed by a dance tune as a way of demonstrating </w:t>
      </w:r>
      <w:r w:rsidR="00360FE9">
        <w:lastRenderedPageBreak/>
        <w:t>skill and as a method of lifting the often sombre mood that can follow the playing of an air</w:t>
      </w:r>
      <w:r w:rsidR="00337EEE">
        <w:t xml:space="preserve"> </w:t>
      </w:r>
      <w:fldSimple w:instr=" ADDIN ZOTERO_ITEM {&quot;citationItems&quot;:[{&quot;itemID&quot;:14954,&quot;position&quot;:2}]} ">
        <w:r w:rsidR="00337EEE" w:rsidRPr="00337EEE">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t xml:space="preserve">Figure </w:t>
      </w:r>
      <w:fldSimple w:instr=" SEQ Figure \* ARABIC ">
        <w:r w:rsidR="00B26F29">
          <w:rPr>
            <w:noProof/>
          </w:rPr>
          <w:t>4</w:t>
        </w:r>
      </w:fldSimple>
      <w:r>
        <w:t xml:space="preserve">: The slow air "Taimse Im Chodladh" </w:t>
      </w:r>
      <w:r w:rsidR="009E1A94">
        <w:fldChar w:fldCharType="begin"/>
      </w:r>
      <w:r w:rsidR="00521784">
        <w:instrText xml:space="preserve"> ADDIN ZOTERO_ITEM {"citationItems":[{"itemID":6369,"position":1}]} </w:instrText>
      </w:r>
      <w:r w:rsidR="009E1A94">
        <w:fldChar w:fldCharType="separate"/>
      </w:r>
      <w:r w:rsidR="00521784" w:rsidRPr="00521784">
        <w:t>(thesession.org 2007)</w:t>
      </w:r>
      <w:r w:rsidR="009E1A94">
        <w:fldChar w:fldCharType="end"/>
      </w:r>
      <w:fldSimple w:instr=" ADDIN ZOTERO_ITEM {&quot;citationItems&quot;:[{&quot;itemID&quot;:6049}]} ">
        <w:r w:rsidR="00C752B8" w:rsidRPr="00C752B8">
          <w:t xml:space="preserve"> </w:t>
        </w:r>
      </w:fldSimple>
    </w:p>
    <w:p w:rsidR="00530388" w:rsidRDefault="00530388" w:rsidP="00CE47AE">
      <w:pPr>
        <w:pStyle w:val="MscHeading2"/>
      </w:pPr>
      <w:bookmarkStart w:id="28" w:name="_Toc205223930"/>
      <w:r>
        <w:t>Modes</w:t>
      </w:r>
    </w:p>
    <w:p w:rsidR="00530388" w:rsidRPr="00A1136D"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9E1A94">
        <w:rPr>
          <w:i/>
        </w:rPr>
        <w:fldChar w:fldCharType="begin"/>
      </w:r>
      <w:r>
        <w:rPr>
          <w:i/>
        </w:rPr>
        <w:instrText xml:space="preserve"> ADDIN ZOTERO_ITEM {"citationItems":[{"itemID":14954,"position":1}]} </w:instrText>
      </w:r>
      <w:r w:rsidR="009E1A94">
        <w:rPr>
          <w:i/>
        </w:rPr>
        <w:fldChar w:fldCharType="separate"/>
      </w:r>
      <w:r w:rsidRPr="00530388">
        <w:t>(Vallely 1999)</w:t>
      </w:r>
      <w:r w:rsidR="009E1A94">
        <w:rPr>
          <w:i/>
        </w:rPr>
        <w:fldChar w:fldCharType="end"/>
      </w:r>
      <w:r w:rsidRPr="00A1136D">
        <w:t xml:space="preserve">. </w:t>
      </w:r>
      <w:r>
        <w:t xml:space="preserve">Each of </w:t>
      </w:r>
      <w:r w:rsidRPr="00A1136D">
        <w:t>these modes produce</w:t>
      </w:r>
      <w:r>
        <w:t>s</w:t>
      </w:r>
      <w:r w:rsidRPr="00A1136D">
        <w:t xml:space="preserve"> a scale based on a sequence of five </w:t>
      </w:r>
      <w:r w:rsidRPr="00A1136D">
        <w:lastRenderedPageBreak/>
        <w:t xml:space="preserve">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Pr="00530388">
          <w:t>(Larson 2003)</w:t>
        </w:r>
      </w:fldSimple>
      <w:r w:rsidRPr="00A1136D">
        <w:t>. The same modes are repeated in</w:t>
      </w:r>
      <w:r>
        <w:t xml:space="preserve"> </w:t>
      </w:r>
      <w:r w:rsidR="009E1A94">
        <w:fldChar w:fldCharType="begin"/>
      </w:r>
      <w:r>
        <w:instrText xml:space="preserve"> REF _Ref205304215 \h </w:instrText>
      </w:r>
      <w:r w:rsidR="009E1A94">
        <w:fldChar w:fldCharType="separate"/>
      </w:r>
      <w:r>
        <w:t xml:space="preserve">Table </w:t>
      </w:r>
      <w:r>
        <w:rPr>
          <w:noProof/>
        </w:rPr>
        <w:t>1</w:t>
      </w:r>
      <w:r w:rsidR="009E1A94">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29" w:name="_Ref205304215"/>
      <w:r>
        <w:t xml:space="preserve">Table </w:t>
      </w:r>
      <w:fldSimple w:instr=" SEQ Table \* ARABIC ">
        <w:r w:rsidR="00237EB6">
          <w:rPr>
            <w:noProof/>
          </w:rPr>
          <w:t>2</w:t>
        </w:r>
      </w:fldSimple>
      <w:bookmarkEnd w:id="29"/>
      <w:r>
        <w:t xml:space="preserve">: </w:t>
      </w:r>
      <w:r w:rsidRPr="008715DC">
        <w:t>Most common used modes by the tin whistl</w:t>
      </w:r>
      <w:r>
        <w:t xml:space="preserve">e, concert flute and the uilleann pipes </w:t>
      </w:r>
      <w:r w:rsidR="00237EB6">
        <w:t xml:space="preserve">(adapted from </w:t>
      </w:r>
      <w:r w:rsidR="009E1A94">
        <w:fldChar w:fldCharType="begin"/>
      </w:r>
      <w:r w:rsidR="00237EB6">
        <w:instrText xml:space="preserve"> ADDIN ZOTERO_ITEM {"citationItems":[{"itemID":14316,"position":1}]} </w:instrText>
      </w:r>
      <w:r w:rsidR="009E1A94">
        <w:fldChar w:fldCharType="separate"/>
      </w:r>
      <w:r w:rsidR="00237EB6" w:rsidRPr="00237EB6">
        <w:t>(M. Gainza 2006)</w:t>
      </w:r>
      <w:r w:rsidR="009E1A94">
        <w:fldChar w:fldCharType="end"/>
      </w:r>
      <w:r w:rsidR="00237EB6">
        <w:t>)</w:t>
      </w:r>
    </w:p>
    <w:p w:rsidR="00530388" w:rsidRPr="00A1136D" w:rsidRDefault="00530388" w:rsidP="00530388">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p>
    <w:p w:rsidR="00CE47AE" w:rsidRDefault="00CE47AE" w:rsidP="00CE47AE">
      <w:pPr>
        <w:pStyle w:val="MscHeading2"/>
      </w:pPr>
      <w:r>
        <w:t>Tune titles</w:t>
      </w:r>
      <w:bookmarkEnd w:id="2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9E1A94">
        <w:fldChar w:fldCharType="begin"/>
      </w:r>
      <w:r w:rsidR="006708B5">
        <w:instrText xml:space="preserve"> REF _Ref205119282 \h </w:instrText>
      </w:r>
      <w:r w:rsidR="009E1A94">
        <w:fldChar w:fldCharType="separate"/>
      </w:r>
      <w:r w:rsidR="00DD2E78">
        <w:t xml:space="preserve">Table </w:t>
      </w:r>
      <w:r w:rsidR="00DD2E78">
        <w:rPr>
          <w:noProof/>
        </w:rPr>
        <w:t>1</w:t>
      </w:r>
      <w:r w:rsidR="009E1A94">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0" w:name="_Ref205119282"/>
      <w:bookmarkStart w:id="31" w:name="_Toc205132754"/>
      <w:r>
        <w:t xml:space="preserve">Table </w:t>
      </w:r>
      <w:fldSimple w:instr=" SEQ Table \* ARABIC ">
        <w:r w:rsidR="00237EB6">
          <w:rPr>
            <w:noProof/>
          </w:rPr>
          <w:t>3</w:t>
        </w:r>
      </w:fldSimple>
      <w:bookmarkEnd w:id="30"/>
      <w:r>
        <w:t xml:space="preserve">: </w:t>
      </w:r>
      <w:r w:rsidR="00A5527E">
        <w:t>T</w:t>
      </w:r>
      <w:r>
        <w:t xml:space="preserve">une titles taken from </w:t>
      </w:r>
      <w:fldSimple w:instr=" ADDIN ZOTERO_ITEM {&quot;citationItems&quot;:[{&quot;itemID&quot;:13915}]} ">
        <w:bookmarkEnd w:id="31"/>
        <w:r w:rsidR="00C752B8" w:rsidRPr="00C752B8">
          <w:t>(O'Neill 1903)</w:t>
        </w:r>
      </w:fldSimple>
    </w:p>
    <w:p w:rsidR="00EA56F9" w:rsidRDefault="00EA56F9" w:rsidP="00EA56F9">
      <w:pPr>
        <w:pStyle w:val="MscHeading2"/>
      </w:pPr>
      <w:bookmarkStart w:id="32" w:name="_Toc205223931"/>
      <w:r w:rsidRPr="006B070C">
        <w:t>Instruments</w:t>
      </w:r>
      <w:bookmarkEnd w:id="32"/>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8911BC">
        <w:fldChar w:fldCharType="begin"/>
      </w:r>
      <w:r w:rsidR="008911BC">
        <w:instrText xml:space="preserve"> REF _Ref205370893 \r \h </w:instrText>
      </w:r>
      <w:r w:rsidR="008911BC">
        <w:fldChar w:fldCharType="separate"/>
      </w:r>
      <w:r w:rsidR="008911BC">
        <w:t>2.5</w:t>
      </w:r>
      <w:r w:rsidR="008911BC">
        <w:fldChar w:fldCharType="end"/>
      </w:r>
      <w:r w:rsidR="00CE47AE">
        <w:t>.</w:t>
      </w:r>
    </w:p>
    <w:p w:rsidR="000C19DC" w:rsidRDefault="00D0257C" w:rsidP="00D0257C">
      <w:pPr>
        <w:pStyle w:val="MScHeading3"/>
      </w:pPr>
      <w:bookmarkStart w:id="33" w:name="_Ref205115587"/>
      <w:bookmarkStart w:id="34" w:name="_Ref205119988"/>
      <w:bookmarkStart w:id="35" w:name="_Toc205223932"/>
      <w:r>
        <w:t>Flute</w:t>
      </w:r>
      <w:bookmarkEnd w:id="33"/>
      <w:bookmarkEnd w:id="34"/>
      <w:bookmarkEnd w:id="35"/>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9E1A94"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7"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6" w:name="_Ref161219582"/>
      <w:bookmarkStart w:id="37" w:name="_Ref161219577"/>
      <w:bookmarkStart w:id="38" w:name="_Toc205132728"/>
      <w:r w:rsidRPr="006B070C">
        <w:t xml:space="preserve">Figure </w:t>
      </w:r>
      <w:fldSimple w:instr=" SEQ Figure \* ARABIC ">
        <w:r w:rsidR="00B26F29">
          <w:rPr>
            <w:noProof/>
          </w:rPr>
          <w:t>5</w:t>
        </w:r>
      </w:fldSimple>
      <w:bookmarkEnd w:id="36"/>
      <w:r w:rsidRPr="006B070C">
        <w:t>: Wooden flutes</w:t>
      </w:r>
      <w:bookmarkEnd w:id="37"/>
      <w:r w:rsidRPr="006B070C">
        <w:t xml:space="preserve"> (Source: Author)</w:t>
      </w:r>
      <w:bookmarkEnd w:id="38"/>
    </w:p>
    <w:p w:rsidR="00EC1E7E" w:rsidRDefault="00D0257C" w:rsidP="00D0257C">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9E1A94">
        <w:fldChar w:fldCharType="begin"/>
      </w:r>
      <w:r w:rsidR="006708B5">
        <w:instrText xml:space="preserve"> ADDIN ZOTERO_ITEM {"citationItems":[{"itemID":14954,"position":1}]} </w:instrText>
      </w:r>
      <w:r w:rsidR="009E1A94">
        <w:fldChar w:fldCharType="separate"/>
      </w:r>
      <w:r w:rsidR="00C752B8" w:rsidRPr="00C752B8">
        <w:t>(Vallely 1999)</w:t>
      </w:r>
      <w:r w:rsidR="009E1A94">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752B8" w:rsidRPr="00C752B8">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39" w:name="_Ref205371023"/>
      <w:r>
        <w:t>Tin-whistle</w:t>
      </w:r>
      <w:bookmarkEnd w:id="39"/>
    </w:p>
    <w:p w:rsidR="00EC1E7E" w:rsidRDefault="00EC1E7E" w:rsidP="00EC1E7E">
      <w:pPr>
        <w:pStyle w:val="MScHeading3"/>
      </w:pPr>
      <w:bookmarkStart w:id="40" w:name="_Ref205120026"/>
      <w:bookmarkStart w:id="41" w:name="_Toc205223933"/>
      <w:r>
        <w:t>Fiddle (Violin)</w:t>
      </w:r>
      <w:bookmarkEnd w:id="40"/>
      <w:bookmarkEnd w:id="4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752B8" w:rsidRPr="00C752B8">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752B8" w:rsidRPr="00C752B8">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8"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42" w:name="_Toc205132729"/>
      <w:r>
        <w:t xml:space="preserve">Figure </w:t>
      </w:r>
      <w:fldSimple w:instr=" SEQ Figure \* ARABIC ">
        <w:r w:rsidR="00B26F29">
          <w:rPr>
            <w:noProof/>
          </w:rPr>
          <w:t>6</w:t>
        </w:r>
      </w:fldSimple>
      <w:r>
        <w:t>: Fiddle player Siobhan Peoples</w:t>
      </w:r>
      <w:r>
        <w:rPr>
          <w:noProof/>
        </w:rPr>
        <w:t xml:space="preserve"> from Ennis</w:t>
      </w:r>
      <w:r w:rsidR="00F97E9B">
        <w:rPr>
          <w:noProof/>
        </w:rPr>
        <w:t>, Co. Clare</w:t>
      </w:r>
      <w:bookmarkEnd w:id="42"/>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9E1A94">
        <w:fldChar w:fldCharType="begin"/>
      </w:r>
      <w:r w:rsidR="00E97D25">
        <w:instrText xml:space="preserve"> REF _Ref161809204 \r \h </w:instrText>
      </w:r>
      <w:r w:rsidR="009E1A94">
        <w:fldChar w:fldCharType="separate"/>
      </w:r>
      <w:r w:rsidR="00DD2E78">
        <w:t>2.7.1</w:t>
      </w:r>
      <w:r w:rsidR="009E1A94">
        <w:fldChar w:fldCharType="end"/>
      </w:r>
      <w:r w:rsidR="00E97D25">
        <w:t>) can be executed</w:t>
      </w:r>
      <w:r w:rsidR="0060029D">
        <w:t xml:space="preserve"> </w:t>
      </w:r>
      <w:r w:rsidR="009E1A94">
        <w:fldChar w:fldCharType="begin"/>
      </w:r>
      <w:r w:rsidR="00CE47AE">
        <w:instrText xml:space="preserve"> ADDIN ZOTERO_ITEM {"citationItems":[{"itemID":14954,"position":2}]} </w:instrText>
      </w:r>
      <w:r w:rsidR="009E1A94">
        <w:fldChar w:fldCharType="separate"/>
      </w:r>
      <w:r w:rsidR="00C752B8" w:rsidRPr="00C752B8">
        <w:t>(Vallely 1999)</w:t>
      </w:r>
      <w:r w:rsidR="009E1A94">
        <w:fldChar w:fldCharType="end"/>
      </w:r>
      <w:r w:rsidR="00E97D25">
        <w:t xml:space="preserve">. </w:t>
      </w:r>
      <w:r w:rsidR="0060029D">
        <w:t xml:space="preserve">The fiddle is particular prominent in the areas of Donegal, Sligo, East Clare and Sliabh Luchra (on the Cork/Kerry border), where distinctive </w:t>
      </w:r>
      <w:r w:rsidR="0060029D">
        <w:lastRenderedPageBreak/>
        <w:t xml:space="preserve">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9E1A94">
        <w:fldChar w:fldCharType="begin"/>
      </w:r>
      <w:r w:rsidR="00510EA9">
        <w:instrText xml:space="preserve"> REF _Ref205115650 \r \h </w:instrText>
      </w:r>
      <w:r w:rsidR="009E1A94">
        <w:fldChar w:fldCharType="separate"/>
      </w:r>
      <w:r w:rsidR="00DD2E78">
        <w:t>2.7.3</w:t>
      </w:r>
      <w:r w:rsidR="009E1A94">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9E1A94">
        <w:fldChar w:fldCharType="begin"/>
      </w:r>
      <w:r w:rsidR="00BF2F3A">
        <w:instrText xml:space="preserve"> REF _Ref205219208 \r \h </w:instrText>
      </w:r>
      <w:r w:rsidR="009E1A94">
        <w:fldChar w:fldCharType="separate"/>
      </w:r>
      <w:r w:rsidR="00BF2F3A">
        <w:t>2.1.2</w:t>
      </w:r>
      <w:r w:rsidR="009E1A94">
        <w:fldChar w:fldCharType="end"/>
      </w:r>
      <w:r w:rsidR="00BF2F3A">
        <w:t xml:space="preserve"> </w:t>
      </w:r>
      <w:r w:rsidR="00F97E9B">
        <w:t xml:space="preserve">and </w:t>
      </w:r>
      <w:r w:rsidR="009E1A94">
        <w:fldChar w:fldCharType="begin"/>
      </w:r>
      <w:r w:rsidR="00F97E9B">
        <w:instrText xml:space="preserve"> REF _Ref205115514 \r \h </w:instrText>
      </w:r>
      <w:r w:rsidR="009E1A94">
        <w:fldChar w:fldCharType="separate"/>
      </w:r>
      <w:r w:rsidR="00BF2F3A">
        <w:t>2.1.4</w:t>
      </w:r>
      <w:r w:rsidR="009E1A94">
        <w:fldChar w:fldCharType="end"/>
      </w:r>
      <w:r w:rsidR="00F97E9B">
        <w:t>).</w:t>
      </w:r>
    </w:p>
    <w:p w:rsidR="000C19DC" w:rsidRDefault="000C19DC" w:rsidP="00D0257C">
      <w:pPr>
        <w:pStyle w:val="MScHeading3"/>
      </w:pPr>
      <w:bookmarkStart w:id="43" w:name="_Ref205220401"/>
      <w:bookmarkStart w:id="44" w:name="_Toc205223934"/>
      <w:r>
        <w:t>Uilleannn Pipes</w:t>
      </w:r>
      <w:bookmarkEnd w:id="43"/>
      <w:bookmarkEnd w:id="4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752B8" w:rsidRPr="00C752B8">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5" w:name="_Toc205132730"/>
      <w:r>
        <w:t xml:space="preserve">Figure </w:t>
      </w:r>
      <w:fldSimple w:instr=" SEQ Figure \* ARABIC ">
        <w:r w:rsidR="00B26F29">
          <w:rPr>
            <w:noProof/>
          </w:rPr>
          <w:t>7</w:t>
        </w:r>
      </w:fldSimple>
      <w:r>
        <w:t>: The main components of the uilleann p</w:t>
      </w:r>
      <w:r>
        <w:rPr>
          <w:noProof/>
        </w:rPr>
        <w:t xml:space="preserve">ipes </w:t>
      </w:r>
      <w:r w:rsidR="009E1A94">
        <w:rPr>
          <w:noProof/>
        </w:rPr>
        <w:fldChar w:fldCharType="begin"/>
      </w:r>
      <w:r>
        <w:rPr>
          <w:noProof/>
        </w:rPr>
        <w:instrText xml:space="preserve"> ADDIN ZOTERO_ITEM {"citationItems":[{"itemID":14954,"position":1}]} </w:instrText>
      </w:r>
      <w:r w:rsidR="009E1A94">
        <w:rPr>
          <w:noProof/>
        </w:rPr>
        <w:fldChar w:fldCharType="separate"/>
      </w:r>
      <w:bookmarkEnd w:id="45"/>
      <w:r w:rsidR="00C752B8" w:rsidRPr="00C752B8">
        <w:t>(Vallely 1999)</w:t>
      </w:r>
      <w:r w:rsidR="009E1A94">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8911BC">
        <w:fldChar w:fldCharType="begin"/>
      </w:r>
      <w:r w:rsidR="008911BC">
        <w:instrText xml:space="preserve"> REF _Ref205371023 \r \h </w:instrText>
      </w:r>
      <w:r w:rsidR="008911BC">
        <w:fldChar w:fldCharType="separate"/>
      </w:r>
      <w:r w:rsidR="008911BC">
        <w:t>2.4.2</w:t>
      </w:r>
      <w:r w:rsidR="008911BC">
        <w:fldChar w:fldCharType="end"/>
      </w:r>
      <w:r w:rsidR="002D5B2E">
        <w:t xml:space="preserve">) and concert flute (section </w:t>
      </w:r>
      <w:r w:rsidR="008911BC">
        <w:fldChar w:fldCharType="begin"/>
      </w:r>
      <w:r w:rsidR="008911BC">
        <w:instrText xml:space="preserve"> REF _Ref205115587 \r \h </w:instrText>
      </w:r>
      <w:r w:rsidR="008911BC">
        <w:fldChar w:fldCharType="separate"/>
      </w:r>
      <w:r w:rsidR="008911BC">
        <w:t>2.4.1</w:t>
      </w:r>
      <w:r w:rsidR="008911BC">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6" w:name="_Toc205223935"/>
      <w:r>
        <w:t>Harp</w:t>
      </w:r>
      <w:bookmarkEnd w:id="46"/>
    </w:p>
    <w:p w:rsidR="000C19DC" w:rsidRDefault="000C19DC" w:rsidP="00D0257C">
      <w:pPr>
        <w:pStyle w:val="MScHeading3"/>
      </w:pPr>
      <w:bookmarkStart w:id="47" w:name="_Toc205223936"/>
      <w:r>
        <w:t>Accordian &amp; concertina</w:t>
      </w:r>
      <w:bookmarkEnd w:id="47"/>
    </w:p>
    <w:p w:rsidR="000C19DC" w:rsidRDefault="000C19DC" w:rsidP="00D0257C">
      <w:pPr>
        <w:pStyle w:val="MScHeading3"/>
      </w:pPr>
      <w:bookmarkStart w:id="48" w:name="_Toc205223938"/>
      <w:r>
        <w:t>Bodhrán</w:t>
      </w:r>
      <w:bookmarkEnd w:id="48"/>
    </w:p>
    <w:p w:rsidR="00CE47AE" w:rsidRDefault="00CE47AE" w:rsidP="00CE47AE">
      <w:pPr>
        <w:pStyle w:val="MScHeading3"/>
      </w:pPr>
      <w:bookmarkStart w:id="49" w:name="_Toc205223939"/>
      <w:r>
        <w:t>Lilting</w:t>
      </w:r>
      <w:bookmarkEnd w:id="49"/>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9E1A94">
        <w:fldChar w:fldCharType="begin"/>
      </w:r>
      <w:r w:rsidR="00A975F0">
        <w:instrText xml:space="preserve"> ADDIN ZOTERO_ITEM {"citationItems":[{"itemID":14954,"position":2}]} </w:instrText>
      </w:r>
      <w:r w:rsidR="009E1A94">
        <w:fldChar w:fldCharType="separate"/>
      </w:r>
      <w:r w:rsidR="00C752B8" w:rsidRPr="00C752B8">
        <w:t>(Vallely 1999)</w:t>
      </w:r>
      <w:r w:rsidR="009E1A94">
        <w:fldChar w:fldCharType="end"/>
      </w:r>
      <w:r w:rsidR="007D5B9C">
        <w:t xml:space="preserve"> speculates that lilting may have developed as a response to a shortage of musical instruments. </w:t>
      </w:r>
      <w:r w:rsidR="00CA1CC8">
        <w:lastRenderedPageBreak/>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50" w:name="_Toc205223940"/>
      <w:bookmarkStart w:id="51" w:name="_Ref205370893"/>
      <w:r>
        <w:t>Accompaniment</w:t>
      </w:r>
      <w:bookmarkEnd w:id="50"/>
      <w:bookmarkEnd w:id="51"/>
    </w:p>
    <w:p w:rsidR="00337EEE" w:rsidRPr="00FE1A34" w:rsidRDefault="00337EEE" w:rsidP="00337EEE">
      <w:r>
        <w:t xml:space="preserve">When traditional musicians play together, all musicians play the same melody. </w:t>
      </w:r>
      <w:fldSimple w:instr=" ADDIN ZOTERO_ITEM {&quot;citationItems&quot;:[{&quot;itemID&quot;:3600}]} ">
        <w:r w:rsidRPr="00337EEE">
          <w:t>(Breathnach 1963)</w:t>
        </w:r>
      </w:fldSimple>
      <w:r>
        <w:t xml:space="preserve"> criticises the modern trend towards the playing of accompaniment or ensemble playing in Irish traditional music and argues that it diminishes the skill of solo performance. Nonetheless, it is common for Irish music to be played in sessions at </w:t>
      </w:r>
      <w:r w:rsidRPr="00337EEE">
        <w:rPr>
          <w:i/>
        </w:rPr>
        <w:t>ceilithe</w:t>
      </w:r>
      <w:r>
        <w:t xml:space="preserve"> and on commercial recordings in unison. Similarly</w:t>
      </w:r>
      <w:r w:rsidRPr="00A1136D">
        <w:t xml:space="preserve">, harmonic 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52" w:name="_Ref203994227"/>
      <w:bookmarkStart w:id="53" w:name="_Toc205223941"/>
      <w:r w:rsidRPr="006B070C">
        <w:t>Collections</w:t>
      </w:r>
      <w:bookmarkEnd w:id="52"/>
      <w:bookmarkEnd w:id="53"/>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752B8" w:rsidRPr="00C752B8">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Pr>
            <w:noProof/>
          </w:rPr>
          <w:t>8</w:t>
        </w:r>
      </w:fldSimple>
      <w:r>
        <w:t>: Police Chief Francis O' Neill and the cover of O' Neill's "The Dance Music of Ireland" (Waltons)</w:t>
      </w:r>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752B8" w:rsidRPr="00C752B8">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fldSimple w:instr=" ADDIN ZOTERO_ITEM {&quot;citationItems&quot;:[{&quot;itemID&quot;:3600,&quot;position&quot;:1}]} ">
        <w:r w:rsidR="00521784" w:rsidRPr="00337EEE">
          <w:t>(Breathnach 1963)</w:t>
        </w:r>
      </w:fldSimple>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Default="006D49E8" w:rsidP="006D49E8">
      <w:pPr>
        <w:ind w:left="720"/>
      </w:pPr>
      <w:r w:rsidRPr="006D49E8">
        <w:rPr>
          <w:bCs/>
        </w:rPr>
        <w:t>"23. Scaip an Puiteach</w:t>
      </w:r>
      <w:r w:rsidRPr="006D49E8">
        <w:t xml:space="preserve"> [</w:t>
      </w:r>
      <w:r w:rsidRPr="006D49E8">
        <w:rPr>
          <w:i/>
          <w:iCs/>
        </w:rPr>
        <w:t>Scatter the Mud</w:t>
      </w:r>
      <w:r w:rsidRPr="006D49E8">
        <w:t>]</w:t>
      </w:r>
      <w:r w:rsidRPr="006D49E8">
        <w:rPr>
          <w:bCs/>
        </w:rPr>
        <w:t>:</w:t>
      </w:r>
      <w:r w:rsidRPr="006D49E8">
        <w:t xml:space="preserve"> O'Neill has a setting (O'N i, 187) and Roche another, </w:t>
      </w:r>
      <w:r w:rsidRPr="006D49E8">
        <w:rPr>
          <w:i/>
          <w:iCs/>
        </w:rPr>
        <w:t>The Maids of Tramore</w:t>
      </w:r>
      <w:r w:rsidRPr="006D49E8">
        <w:t xml:space="preserve"> (R i, 129). The tune [first part] which Roche has is faulty at the end, and the turn [second part] is not from this jig at all [</w:t>
      </w:r>
      <w:r w:rsidRPr="006D49E8">
        <w:rPr>
          <w:i/>
          <w:iCs/>
        </w:rPr>
        <w:t>The Eviction</w:t>
      </w:r>
      <w:r w:rsidRPr="006D49E8">
        <w:t xml:space="preserve"> in Ryan's Mammoth Collection, p104, is almost identical to the Roche tune]. This jig is also called </w:t>
      </w:r>
      <w:r w:rsidRPr="006D49E8">
        <w:rPr>
          <w:i/>
          <w:iCs/>
        </w:rPr>
        <w:t>The Noonday Feast</w:t>
      </w:r>
      <w:r w:rsidRPr="006D49E8">
        <w:t>."</w:t>
      </w:r>
    </w:p>
    <w:p w:rsidR="006D49E8" w:rsidRDefault="009E1A94" w:rsidP="006D49E8">
      <w:pPr>
        <w:pStyle w:val="ListParagraph"/>
        <w:numPr>
          <w:ilvl w:val="0"/>
          <w:numId w:val="22"/>
        </w:numPr>
      </w:pPr>
      <w:fldSimple w:instr=" ADDIN ZOTERO_ITEM {&quot;citationItems&quot;:[{&quot;itemID&quot;:3600,&quot;position&quot;:2}]} ">
        <w:r w:rsidR="00C752B8" w:rsidRPr="00C752B8">
          <w:t>(Breathnach 1963)</w:t>
        </w:r>
      </w:fldSimple>
      <w:r w:rsidR="006D49E8">
        <w:t xml:space="preserve"> </w:t>
      </w:r>
    </w:p>
    <w:p w:rsidR="00B26F29" w:rsidRDefault="00B26F29" w:rsidP="00B26F29">
      <w:pPr>
        <w:pStyle w:val="MscHeading2"/>
      </w:pPr>
      <w:bookmarkStart w:id="54" w:name="_Toc205223942"/>
      <w:r>
        <w:t>Collections in electronic format</w:t>
      </w:r>
      <w:bookmarkEnd w:id="5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752B8" w:rsidRPr="00C752B8">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752B8" w:rsidRPr="00C752B8">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9E1A94">
        <w:fldChar w:fldCharType="begin"/>
      </w:r>
      <w:r>
        <w:instrText xml:space="preserve"> REF _Ref137047171 \h </w:instrText>
      </w:r>
      <w:r w:rsidR="009E1A94">
        <w:fldChar w:fldCharType="separate"/>
      </w:r>
      <w:r w:rsidRPr="006B070C">
        <w:t xml:space="preserve">Figure </w:t>
      </w:r>
      <w:r>
        <w:rPr>
          <w:noProof/>
        </w:rPr>
        <w:t>9</w:t>
      </w:r>
      <w:r w:rsidR="009E1A94">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752B8" w:rsidRPr="00C752B8">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5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56" w:name="_Ref189925934"/>
    </w:p>
    <w:p w:rsidR="006202E7" w:rsidRPr="006B070C" w:rsidRDefault="006202E7" w:rsidP="006202E7">
      <w:pPr>
        <w:pStyle w:val="Caption"/>
        <w:jc w:val="left"/>
      </w:pPr>
      <w:bookmarkStart w:id="57" w:name="_Ref137047171"/>
      <w:bookmarkStart w:id="58" w:name="_Toc205132731"/>
      <w:bookmarkEnd w:id="55"/>
      <w:bookmarkEnd w:id="56"/>
      <w:r w:rsidRPr="006B070C">
        <w:t xml:space="preserve">Figure </w:t>
      </w:r>
      <w:r w:rsidR="009E1A94" w:rsidRPr="006B070C">
        <w:fldChar w:fldCharType="begin"/>
      </w:r>
      <w:r w:rsidRPr="006B070C">
        <w:instrText xml:space="preserve"> SEQ Figure \* ARABIC </w:instrText>
      </w:r>
      <w:r w:rsidR="009E1A94" w:rsidRPr="006B070C">
        <w:fldChar w:fldCharType="separate"/>
      </w:r>
      <w:r w:rsidR="00B26F29">
        <w:rPr>
          <w:noProof/>
        </w:rPr>
        <w:t>9</w:t>
      </w:r>
      <w:r w:rsidR="009E1A94" w:rsidRPr="006B070C">
        <w:fldChar w:fldCharType="end"/>
      </w:r>
      <w:bookmarkEnd w:id="57"/>
      <w:r w:rsidRPr="006B070C">
        <w:t>: The tune "</w:t>
      </w:r>
      <w:r w:rsidR="008D4AE1" w:rsidRPr="008D4AE1">
        <w:t xml:space="preserve">Come West Along the Road </w:t>
      </w:r>
      <w:r w:rsidRPr="006B070C">
        <w:t>" in the ABC format</w:t>
      </w:r>
      <w:r w:rsidR="0039792B">
        <w:t xml:space="preserve"> </w:t>
      </w:r>
      <w:r w:rsidR="009E1A94">
        <w:fldChar w:fldCharType="begin"/>
      </w:r>
      <w:r w:rsidR="00521784">
        <w:instrText xml:space="preserve"> ADDIN ZOTERO_ITEM {"citationItems":[{"itemID":13060,"position":1}]} </w:instrText>
      </w:r>
      <w:r w:rsidR="009E1A94">
        <w:fldChar w:fldCharType="separate"/>
      </w:r>
      <w:r w:rsidR="00521784" w:rsidRPr="00521784">
        <w:t>(Norbeck 2007)</w:t>
      </w:r>
      <w:r w:rsidR="009E1A94">
        <w:fldChar w:fldCharType="end"/>
      </w:r>
      <w:r w:rsidR="0039792B">
        <w:t xml:space="preserve"> (see also </w:t>
      </w:r>
      <w:r w:rsidR="009E1A94">
        <w:fldChar w:fldCharType="begin"/>
      </w:r>
      <w:r w:rsidR="0039792B">
        <w:instrText xml:space="preserve"> REF _Ref205216041 \h </w:instrText>
      </w:r>
      <w:r w:rsidR="009E1A94">
        <w:fldChar w:fldCharType="separate"/>
      </w:r>
      <w:r w:rsidR="0039792B">
        <w:t xml:space="preserve">Figure </w:t>
      </w:r>
      <w:r w:rsidR="0039792B">
        <w:rPr>
          <w:noProof/>
        </w:rPr>
        <w:t>2</w:t>
      </w:r>
      <w:r w:rsidR="009E1A94">
        <w:fldChar w:fldCharType="end"/>
      </w:r>
      <w:r w:rsidR="0039792B">
        <w:t>)</w:t>
      </w:r>
      <w:r w:rsidRPr="006B070C">
        <w:t>.</w:t>
      </w:r>
      <w:bookmarkEnd w:id="58"/>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752B8" w:rsidRPr="00C752B8">
          <w:t>(thesession.org 2007)</w:t>
        </w:r>
      </w:fldSimple>
      <w:r w:rsidR="00B56FD6">
        <w:t xml:space="preserve"> (section </w:t>
      </w:r>
      <w:r w:rsidR="009E1A94">
        <w:fldChar w:fldCharType="begin"/>
      </w:r>
      <w:r w:rsidR="00B56FD6">
        <w:instrText xml:space="preserve"> REF _Ref205223678 \r \h </w:instrText>
      </w:r>
      <w:r w:rsidR="009E1A94">
        <w:fldChar w:fldCharType="separate"/>
      </w:r>
      <w:r w:rsidR="00B56FD6">
        <w:t>5.1</w:t>
      </w:r>
      <w:r w:rsidR="009E1A94">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752B8" w:rsidRPr="00C752B8">
          <w:t>(Duggan 2007a; Duggan 2007b; Bryan Duggan 2006)</w:t>
        </w:r>
      </w:fldSimple>
      <w:r w:rsidR="00B56FD6">
        <w:t xml:space="preserve"> (section </w:t>
      </w:r>
      <w:r w:rsidR="009E1A94">
        <w:fldChar w:fldCharType="begin"/>
      </w:r>
      <w:r w:rsidR="00B56FD6">
        <w:instrText xml:space="preserve"> REF _Ref205223678 \r \h </w:instrText>
      </w:r>
      <w:r w:rsidR="009E1A94">
        <w:fldChar w:fldCharType="separate"/>
      </w:r>
      <w:r w:rsidR="00B56FD6">
        <w:t>5.1</w:t>
      </w:r>
      <w:r w:rsidR="009E1A94">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9E1A94">
        <w:fldChar w:fldCharType="begin"/>
      </w:r>
      <w:r w:rsidR="00521784">
        <w:instrText xml:space="preserve"> ADDIN ZOTERO_ITEM {"citationItems":[{"itemID":9663,"position":1}]} </w:instrText>
      </w:r>
      <w:r w:rsidR="009E1A94">
        <w:fldChar w:fldCharType="separate"/>
      </w:r>
      <w:r w:rsidR="00521784" w:rsidRPr="00521784">
        <w:t>(Chambers 2007)</w:t>
      </w:r>
      <w:r w:rsidR="009E1A94">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9E1A94">
        <w:fldChar w:fldCharType="begin"/>
      </w:r>
      <w:r w:rsidR="0039792B">
        <w:instrText xml:space="preserve"> ADDIN ZOTERO_ITEM {"citationItems":[{"itemID":13060,"position":1}]} </w:instrText>
      </w:r>
      <w:r w:rsidR="009E1A94">
        <w:fldChar w:fldCharType="separate"/>
      </w:r>
      <w:r w:rsidR="00C752B8" w:rsidRPr="00C752B8">
        <w:t>(Norbeck 2007)</w:t>
      </w:r>
      <w:r w:rsidR="009E1A94">
        <w:fldChar w:fldCharType="end"/>
      </w:r>
      <w:r w:rsidRPr="006B070C">
        <w:t xml:space="preserve">. </w:t>
      </w:r>
    </w:p>
    <w:p w:rsidR="001C09BB" w:rsidRDefault="00EA56F9" w:rsidP="001C09BB">
      <w:pPr>
        <w:pStyle w:val="MscHeading2"/>
      </w:pPr>
      <w:bookmarkStart w:id="59" w:name="_Ref161926688"/>
      <w:bookmarkStart w:id="60" w:name="_Toc205223943"/>
      <w:r w:rsidRPr="006B070C">
        <w:t xml:space="preserve">Musical </w:t>
      </w:r>
      <w:r w:rsidR="001C09BB" w:rsidRPr="006B070C">
        <w:t>Creativity</w:t>
      </w:r>
      <w:bookmarkEnd w:id="15"/>
      <w:bookmarkEnd w:id="59"/>
      <w:bookmarkEnd w:id="60"/>
    </w:p>
    <w:p w:rsidR="00FA2AC4" w:rsidRPr="006B070C" w:rsidRDefault="009E1A94"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9E1A94"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E1A94" w:rsidRPr="006B070C">
        <w:fldChar w:fldCharType="separate"/>
      </w:r>
      <w:r w:rsidR="003C07E8" w:rsidRPr="006B070C">
        <w:t>(Boden 1996)</w:t>
      </w:r>
      <w:r w:rsidR="009E1A94"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9E1A94"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E1A94" w:rsidRPr="006B070C">
        <w:fldChar w:fldCharType="separate"/>
      </w:r>
      <w:r w:rsidR="004A1B5E" w:rsidRPr="006B070C">
        <w:t>(Breathnach 1977)</w:t>
      </w:r>
      <w:r w:rsidR="009E1A94"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9E1A94"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9E1A94" w:rsidRPr="006B070C">
        <w:fldChar w:fldCharType="separate"/>
      </w:r>
      <w:r w:rsidRPr="006B070C">
        <w:t>(Krassen 1975)</w:t>
      </w:r>
      <w:r w:rsidR="009E1A94"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E1A94"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00C176DF" w:rsidRPr="006B070C">
        <w:t>(</w:t>
      </w:r>
      <w:r w:rsidR="00C176DF" w:rsidRPr="00534B6A">
        <w:t>Larson</w:t>
      </w:r>
      <w:r w:rsidR="00C176DF" w:rsidRPr="006B070C">
        <w:t xml:space="preserve"> 2003)</w:t>
      </w:r>
      <w:r w:rsidR="009E1A94"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9E1A94"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E1A94" w:rsidRPr="006B070C">
        <w:fldChar w:fldCharType="separate"/>
      </w:r>
      <w:r w:rsidR="001C09BB" w:rsidRPr="006B070C">
        <w:t>(Wallis and Wilson 2001)</w:t>
      </w:r>
      <w:r w:rsidR="009E1A94"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9E1A9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E1A94" w:rsidRPr="006B070C">
        <w:fldChar w:fldCharType="separate"/>
      </w:r>
      <w:r w:rsidRPr="006B070C">
        <w:t>(Meyer 1989)</w:t>
      </w:r>
      <w:r w:rsidR="009E1A94"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9E1A9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E1A94" w:rsidRPr="006B070C">
        <w:fldChar w:fldCharType="separate"/>
      </w:r>
      <w:r w:rsidRPr="006B070C">
        <w:t>(Meyer 1989)</w:t>
      </w:r>
      <w:r w:rsidR="009E1A94" w:rsidRPr="006B070C">
        <w:fldChar w:fldCharType="end"/>
      </w:r>
      <w:r w:rsidRPr="006B070C">
        <w:t xml:space="preserve"> </w:t>
      </w:r>
    </w:p>
    <w:p w:rsidR="001735FF" w:rsidRPr="006B070C" w:rsidRDefault="001735FF" w:rsidP="001E7850">
      <w:pPr>
        <w:ind w:firstLine="720"/>
      </w:pPr>
    </w:p>
    <w:p w:rsidR="00B12CA6" w:rsidRPr="006B070C" w:rsidRDefault="009E1A94" w:rsidP="001E7850">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r w:rsidR="00A5527E">
        <w:t xml:space="preserve"> </w:t>
      </w: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9E1A94"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E1A94" w:rsidRPr="006B070C">
        <w:fldChar w:fldCharType="separate"/>
      </w:r>
      <w:r w:rsidRPr="006B070C">
        <w:t>(Baroni 2006)</w:t>
      </w:r>
      <w:r w:rsidR="009E1A94"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521784">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35pt" o:ole="">
            <v:imagedata r:id="rId22" o:title=""/>
          </v:shape>
          <o:OLEObject Type="Embed" ProgID="Visio.Drawing.11" ShapeID="_x0000_i1025" DrawAspect="Content" ObjectID="_1279116578" r:id="rId23"/>
        </w:object>
      </w:r>
    </w:p>
    <w:p w:rsidR="00ED32FD" w:rsidRPr="006B070C" w:rsidRDefault="00ED32FD" w:rsidP="00ED32FD">
      <w:pPr>
        <w:pStyle w:val="Caption"/>
      </w:pPr>
      <w:bookmarkStart w:id="61" w:name="_Toc205132732"/>
      <w:r w:rsidRPr="006B070C">
        <w:t xml:space="preserve">Figure </w:t>
      </w:r>
      <w:fldSimple w:instr=" SEQ Figure \* ARABIC ">
        <w:r w:rsidR="00B26F29">
          <w:rPr>
            <w:noProof/>
          </w:rPr>
          <w:t>10</w:t>
        </w:r>
      </w:fldSimple>
      <w:r w:rsidRPr="006B070C">
        <w:t xml:space="preserve">: Characteristics required in a human listener for the cognition of musical style (Source: Author based on </w:t>
      </w:r>
      <w:r w:rsidR="009E1A94"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E1A94" w:rsidRPr="006B070C">
        <w:fldChar w:fldCharType="separate"/>
      </w:r>
      <w:r w:rsidRPr="006B070C">
        <w:t>(Baroni 2006)</w:t>
      </w:r>
      <w:r w:rsidR="009E1A94" w:rsidRPr="006B070C">
        <w:fldChar w:fldCharType="end"/>
      </w:r>
      <w:r w:rsidRPr="006B070C">
        <w:t>)</w:t>
      </w:r>
      <w:bookmarkEnd w:id="61"/>
    </w:p>
    <w:p w:rsidR="00E96422" w:rsidRPr="006B070C" w:rsidRDefault="00E96422" w:rsidP="00283EFA">
      <w:r w:rsidRPr="006B070C">
        <w:tab/>
      </w:r>
      <w:r w:rsidR="009E1A94"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E1A94" w:rsidRPr="006B070C">
        <w:fldChar w:fldCharType="separate"/>
      </w:r>
      <w:r w:rsidR="00412333" w:rsidRPr="006B070C">
        <w:t>(Baroni 2006)</w:t>
      </w:r>
      <w:r w:rsidR="009E1A94"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w:t>
      </w:r>
      <w:r w:rsidR="00F80B28" w:rsidRPr="006B070C">
        <w:lastRenderedPageBreak/>
        <w:t xml:space="preserve">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9E1A94"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E1A94" w:rsidRPr="006B070C">
        <w:fldChar w:fldCharType="separate"/>
      </w:r>
      <w:r w:rsidRPr="006B070C">
        <w:t>(Baroni 2006)</w:t>
      </w:r>
      <w:r w:rsidR="009E1A94"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62" w:name="_Ref161220181"/>
      <w:bookmarkStart w:id="63" w:name="_Toc2052239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62"/>
      <w:bookmarkEnd w:id="6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9E1A9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Pr="006B070C">
        <w:t>(Keegan 1992)</w:t>
      </w:r>
      <w:r w:rsidR="009E1A94"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9E1A94"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E1A94" w:rsidRPr="006B070C">
        <w:fldChar w:fldCharType="separate"/>
      </w:r>
      <w:r w:rsidR="00B12CA6" w:rsidRPr="006B070C">
        <w:t>(Vallely 2004)</w:t>
      </w:r>
      <w:r w:rsidR="009E1A94"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9E1A9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00B12CA6" w:rsidRPr="006B070C">
        <w:t>(Keegan 1992)</w:t>
      </w:r>
      <w:r w:rsidR="009E1A94"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9E1A94"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E1A94" w:rsidRPr="006B070C">
        <w:fldChar w:fldCharType="separate"/>
      </w:r>
      <w:r w:rsidR="009F7453" w:rsidRPr="006B070C">
        <w:t>(Tansey 1999)</w:t>
      </w:r>
      <w:r w:rsidR="009E1A94"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9E1A94">
        <w:fldChar w:fldCharType="begin"/>
      </w:r>
      <w:r w:rsidR="0009403E">
        <w:instrText xml:space="preserve"> REF _Ref161809204 \r \h </w:instrText>
      </w:r>
      <w:r w:rsidR="009E1A94">
        <w:fldChar w:fldCharType="separate"/>
      </w:r>
      <w:r w:rsidR="0009403E">
        <w:t>2.8.1</w:t>
      </w:r>
      <w:r w:rsidR="009E1A94">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9E1A9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E1A94" w:rsidRPr="006B070C">
        <w:fldChar w:fldCharType="separate"/>
      </w:r>
      <w:r w:rsidR="00313503" w:rsidRPr="006B070C">
        <w:t>(Tansey 2006)</w:t>
      </w:r>
      <w:r w:rsidR="009E1A94" w:rsidRPr="006B070C">
        <w:fldChar w:fldCharType="end"/>
      </w:r>
      <w:r w:rsidR="00313503" w:rsidRPr="006B070C">
        <w:t xml:space="preserve"> he </w:t>
      </w:r>
      <w:r w:rsidR="002A303B" w:rsidRPr="006B070C">
        <w:lastRenderedPageBreak/>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9E1A94">
        <w:fldChar w:fldCharType="begin"/>
      </w:r>
      <w:r w:rsidR="005D058F">
        <w:instrText xml:space="preserve"> REF _Ref205119988 \r \h </w:instrText>
      </w:r>
      <w:r w:rsidR="009E1A94">
        <w:fldChar w:fldCharType="separate"/>
      </w:r>
      <w:r w:rsidR="00DD2E78">
        <w:t>2.4.1</w:t>
      </w:r>
      <w:r w:rsidR="009E1A94">
        <w:fldChar w:fldCharType="end"/>
      </w:r>
      <w:r w:rsidR="005D058F">
        <w:t xml:space="preserve"> and </w:t>
      </w:r>
      <w:r w:rsidR="009E1A94">
        <w:fldChar w:fldCharType="begin"/>
      </w:r>
      <w:r w:rsidR="005D058F">
        <w:instrText xml:space="preserve"> REF _Ref205119993 \r \h </w:instrText>
      </w:r>
      <w:r w:rsidR="009E1A94">
        <w:fldChar w:fldCharType="separate"/>
      </w:r>
      <w:r w:rsidR="00DD2E78">
        <w:t>2.7.3</w:t>
      </w:r>
      <w:r w:rsidR="009E1A94">
        <w:fldChar w:fldCharType="end"/>
      </w:r>
      <w:r w:rsidR="005D058F">
        <w:t xml:space="preserve">) and the fiddle in Donegal (section </w:t>
      </w:r>
      <w:r w:rsidR="009E1A94">
        <w:fldChar w:fldCharType="begin"/>
      </w:r>
      <w:r w:rsidR="005D058F">
        <w:instrText xml:space="preserve"> REF _Ref205120026 \r \h </w:instrText>
      </w:r>
      <w:r w:rsidR="009E1A94">
        <w:fldChar w:fldCharType="separate"/>
      </w:r>
      <w:r w:rsidR="00DD2E78">
        <w:t>2.4.2</w:t>
      </w:r>
      <w:r w:rsidR="009E1A94">
        <w:fldChar w:fldCharType="end"/>
      </w:r>
      <w:r w:rsidR="005D058F">
        <w:t>).</w:t>
      </w:r>
    </w:p>
    <w:p w:rsidR="002A303B" w:rsidRPr="006B070C" w:rsidRDefault="002A303B" w:rsidP="002A303B">
      <w:pPr>
        <w:pStyle w:val="MScHeading3"/>
      </w:pPr>
      <w:bookmarkStart w:id="64" w:name="_Ref161809204"/>
      <w:bookmarkStart w:id="65" w:name="_Toc205223945"/>
      <w:r w:rsidRPr="006B070C">
        <w:t>Ornamentation</w:t>
      </w:r>
      <w:bookmarkEnd w:id="64"/>
      <w:bookmarkEnd w:id="65"/>
    </w:p>
    <w:p w:rsidR="004D4B0E" w:rsidRPr="006B070C" w:rsidRDefault="009E1A94"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9E1A9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Pr="006B070C">
        <w:t>(Larson 2003)</w:t>
      </w:r>
      <w:r w:rsidR="009E1A94"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9E1A94"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000D0436" w:rsidRPr="006B070C">
        <w:t>(Larson 2003)</w:t>
      </w:r>
      <w:r w:rsidR="009E1A94"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fldSimple w:instr=" ADDIN ZOTERO_ITEM {&quot;citationItems&quot;:[{&quot;itemID&quot;:3600,&quot;position&quot;:1}]} ">
        <w:r w:rsidR="00C752B8" w:rsidRPr="00C752B8">
          <w:t>(Breathnach 1963)</w:t>
        </w:r>
      </w:fldSimple>
      <w:r w:rsidR="00223EA4">
        <w:t xml:space="preserve">'s descriptions of ornaments </w:t>
      </w:r>
      <w:r w:rsidR="0017551F">
        <w:t xml:space="preserve">however seems to contradict this view as he distinguishes </w:t>
      </w:r>
      <w:r w:rsidR="0009403E">
        <w:t xml:space="preserve">several </w:t>
      </w:r>
      <w:r w:rsidR="00223EA4">
        <w:t xml:space="preserve">different fingerings for ornaments.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9E1A94"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00E93D32" w:rsidRPr="006B070C">
        <w:t>(Larson 2003)</w:t>
      </w:r>
      <w:r w:rsidR="009E1A94"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9E1A94"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w:t>
      </w:r>
      <w:r w:rsidR="000D0436" w:rsidRPr="006B070C">
        <w:lastRenderedPageBreak/>
        <w:t>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9E1A9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E1A94" w:rsidRPr="006B070C">
        <w:fldChar w:fldCharType="separate"/>
      </w:r>
      <w:r w:rsidRPr="006B070C">
        <w:t>(Tansey 1999)</w:t>
      </w:r>
      <w:r w:rsidR="009E1A94"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17551F" w:rsidP="000D0436">
      <w:pPr>
        <w:ind w:firstLine="720"/>
      </w:pPr>
      <w:r>
        <w:t xml:space="preserve">Uilleann pipes' chanters (section </w:t>
      </w:r>
      <w:r w:rsidR="009E1A94">
        <w:fldChar w:fldCharType="begin"/>
      </w:r>
      <w:r>
        <w:instrText xml:space="preserve"> REF _Ref205220401 \r \h </w:instrText>
      </w:r>
      <w:r w:rsidR="009E1A94">
        <w:fldChar w:fldCharType="separate"/>
      </w:r>
      <w:r>
        <w:t>2.3.3</w:t>
      </w:r>
      <w:r w:rsidR="009E1A94">
        <w:fldChar w:fldCharType="end"/>
      </w:r>
      <w:r>
        <w:t xml:space="preserve">), concert flutes (section </w:t>
      </w:r>
      <w:r w:rsidR="009E1A94">
        <w:fldChar w:fldCharType="begin"/>
      </w:r>
      <w:r>
        <w:instrText xml:space="preserve"> REF _Ref205115587 \r \h </w:instrText>
      </w:r>
      <w:r w:rsidR="009E1A94">
        <w:fldChar w:fldCharType="separate"/>
      </w:r>
      <w:r>
        <w:t>2.3.1</w:t>
      </w:r>
      <w:r w:rsidR="009E1A94">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9E1A94"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E1A94" w:rsidRPr="006B070C">
        <w:fldChar w:fldCharType="separate"/>
      </w:r>
      <w:r w:rsidR="00893737" w:rsidRPr="006B070C">
        <w:t>(Larson 2003)</w:t>
      </w:r>
      <w:r w:rsidR="009E1A94"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752B8" w:rsidRPr="00C752B8">
          <w:t>(Vallely 1999; Vallely n.d.)</w:t>
        </w:r>
      </w:fldSimple>
      <w:r w:rsidR="000D0436" w:rsidRPr="006B070C">
        <w:t>.</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9E1A94" w:rsidRPr="006B070C">
        <w:lastRenderedPageBreak/>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Pr="006B070C">
        <w:t>(Keegan 1992)</w:t>
      </w:r>
      <w:r w:rsidR="009E1A94"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9E1A94"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9E1A94" w:rsidRPr="006B070C">
        <w:fldChar w:fldCharType="separate"/>
      </w:r>
      <w:r w:rsidRPr="006B070C">
        <w:t>(Tansey 1975)</w:t>
      </w:r>
      <w:r w:rsidR="009E1A94"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9E1A94"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E1A94" w:rsidRPr="006B070C">
        <w:fldChar w:fldCharType="separate"/>
      </w:r>
      <w:r w:rsidR="00F0000D" w:rsidRPr="006B070C">
        <w:t>(Tansey 1999)</w:t>
      </w:r>
      <w:r w:rsidR="009E1A94"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9E1A9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E1A94" w:rsidRPr="006B070C">
        <w:fldChar w:fldCharType="separate"/>
      </w:r>
      <w:r w:rsidRPr="006B070C">
        <w:t>(Tansey 1999)</w:t>
      </w:r>
      <w:r w:rsidR="009E1A94"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9E1A9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E1A94" w:rsidRPr="006B070C">
        <w:fldChar w:fldCharType="separate"/>
      </w:r>
      <w:r w:rsidR="00313503" w:rsidRPr="006B070C">
        <w:t>(Tansey 2006)</w:t>
      </w:r>
      <w:r w:rsidR="009E1A94" w:rsidRPr="006B070C">
        <w:fldChar w:fldCharType="end"/>
      </w:r>
      <w:r w:rsidR="00313503" w:rsidRPr="006B070C">
        <w:t xml:space="preserve"> is a descending sequence of two tight triplets as illustrated in </w:t>
      </w:r>
      <w:r w:rsidR="009E1A94" w:rsidRPr="006B070C">
        <w:fldChar w:fldCharType="begin"/>
      </w:r>
      <w:r w:rsidR="00BC2E08" w:rsidRPr="006B070C">
        <w:instrText xml:space="preserve"> REF _Ref161918760 \h </w:instrText>
      </w:r>
      <w:r w:rsidR="009E1A94" w:rsidRPr="006B070C">
        <w:fldChar w:fldCharType="separate"/>
      </w:r>
      <w:r w:rsidR="00DD2E78" w:rsidRPr="006B070C">
        <w:t xml:space="preserve">Figure </w:t>
      </w:r>
      <w:r w:rsidR="00DD2E78">
        <w:rPr>
          <w:noProof/>
        </w:rPr>
        <w:t>7</w:t>
      </w:r>
      <w:r w:rsidR="009E1A94"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6" w:name="_Ref161918760"/>
      <w:bookmarkStart w:id="67" w:name="_Toc205132733"/>
      <w:r w:rsidRPr="006B070C">
        <w:t xml:space="preserve">Figure </w:t>
      </w:r>
      <w:fldSimple w:instr=" SEQ Figure \* ARABIC ">
        <w:r w:rsidR="00B26F29">
          <w:rPr>
            <w:noProof/>
          </w:rPr>
          <w:t>11</w:t>
        </w:r>
      </w:fldSimple>
      <w:bookmarkEnd w:id="66"/>
      <w:r w:rsidRPr="006B070C">
        <w:t xml:space="preserve">: An example of a </w:t>
      </w:r>
      <w:r w:rsidRPr="006B070C">
        <w:rPr>
          <w:i/>
        </w:rPr>
        <w:t>run</w:t>
      </w:r>
      <w:r w:rsidRPr="006B070C">
        <w:rPr>
          <w:noProof/>
        </w:rPr>
        <w:t xml:space="preserve"> in ABC format (Source: Author)</w:t>
      </w:r>
      <w:bookmarkEnd w:id="67"/>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9E1A94"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E1A94" w:rsidRPr="006B070C">
        <w:fldChar w:fldCharType="separate"/>
      </w:r>
      <w:r w:rsidR="00176E9E" w:rsidRPr="006B070C">
        <w:t>(Hamilton 1990)</w:t>
      </w:r>
      <w:r w:rsidR="009E1A94"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17551F">
        <w:rPr>
          <w:i/>
        </w:rPr>
        <w:t xml:space="preserve"> </w:t>
      </w:r>
      <w:r w:rsidR="0017551F" w:rsidRPr="0017551F">
        <w:t>(REF)</w:t>
      </w:r>
      <w:r w:rsidR="0017551F">
        <w:t>. Scattering can be done whereby a phrase or 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9E1A9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Pr="006B070C">
        <w:t>(Keegan 1992)</w:t>
      </w:r>
      <w:r w:rsidR="009E1A94" w:rsidRPr="006B070C">
        <w:fldChar w:fldCharType="end"/>
      </w:r>
      <w:r w:rsidRPr="006B070C">
        <w:t xml:space="preserve">. </w:t>
      </w:r>
      <w:r w:rsidR="000618B0" w:rsidRPr="006B070C">
        <w:tab/>
      </w:r>
    </w:p>
    <w:p w:rsidR="00F0000D" w:rsidRPr="006B070C" w:rsidRDefault="00F0000D" w:rsidP="00F0000D">
      <w:pPr>
        <w:pStyle w:val="MScHeading3"/>
      </w:pPr>
      <w:bookmarkStart w:id="68" w:name="_Toc205223946"/>
      <w:r w:rsidRPr="006B070C">
        <w:lastRenderedPageBreak/>
        <w:t>Breathing</w:t>
      </w:r>
      <w:bookmarkEnd w:id="68"/>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69" w:name="_Ref161919641"/>
      <w:bookmarkStart w:id="70" w:name="_Toc205132755"/>
      <w:r w:rsidRPr="006B070C">
        <w:t xml:space="preserve">Table </w:t>
      </w:r>
      <w:fldSimple w:instr=" SEQ Table \* ARABIC ">
        <w:r w:rsidR="00237EB6">
          <w:rPr>
            <w:noProof/>
          </w:rPr>
          <w:t>4</w:t>
        </w:r>
      </w:fldSimple>
      <w:bookmarkEnd w:id="69"/>
      <w:r w:rsidRPr="006B070C">
        <w:t>: Possible features that characterise creativity in traditional Irish flute playing (Source: Author)</w:t>
      </w:r>
      <w:bookmarkEnd w:id="70"/>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9E1A9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00F55FFF" w:rsidRPr="006B070C">
        <w:t>(Keegan 1992)</w:t>
      </w:r>
      <w:r w:rsidR="009E1A94" w:rsidRPr="006B070C">
        <w:fldChar w:fldCharType="end"/>
      </w:r>
      <w:r w:rsidR="00F55FFF" w:rsidRPr="006B070C">
        <w:t xml:space="preserve">. </w:t>
      </w:r>
      <w:r w:rsidR="009E1A9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00F55FFF" w:rsidRPr="006B070C">
        <w:t>(Keegan 1992)</w:t>
      </w:r>
      <w:r w:rsidR="009E1A94"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9E1A94"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E1A94" w:rsidRPr="006B070C">
        <w:fldChar w:fldCharType="separate"/>
      </w:r>
      <w:r w:rsidR="00880045" w:rsidRPr="006B070C">
        <w:t>(Hamilton 1990)</w:t>
      </w:r>
      <w:r w:rsidR="009E1A94"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lastRenderedPageBreak/>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9E1A94" w:rsidP="00283EFA">
      <w:pPr>
        <w:ind w:firstLine="720"/>
      </w:pPr>
      <w:r w:rsidRPr="006B070C">
        <w:fldChar w:fldCharType="begin"/>
      </w:r>
      <w:r w:rsidR="00B6774C" w:rsidRPr="006B070C">
        <w:instrText xml:space="preserve"> REF _Ref161919641 \h </w:instrText>
      </w:r>
      <w:r w:rsidRPr="006B070C">
        <w:fldChar w:fldCharType="separate"/>
      </w:r>
      <w:r w:rsidR="00DD2E78" w:rsidRPr="006B070C">
        <w:t xml:space="preserve">Table </w:t>
      </w:r>
      <w:r w:rsidR="00DD2E78">
        <w:rPr>
          <w:noProof/>
        </w:rPr>
        <w:t>2</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71" w:name="_Ref205115650"/>
      <w:bookmarkStart w:id="72" w:name="_Ref205119993"/>
      <w:bookmarkStart w:id="73" w:name="_Toc205223947"/>
      <w:r w:rsidRPr="006B070C">
        <w:t xml:space="preserve">Regional </w:t>
      </w:r>
      <w:r w:rsidR="00B66CBA" w:rsidRPr="006B070C">
        <w:t>S</w:t>
      </w:r>
      <w:r w:rsidRPr="006B070C">
        <w:t>tyles</w:t>
      </w:r>
      <w:bookmarkEnd w:id="71"/>
      <w:bookmarkEnd w:id="72"/>
      <w:bookmarkEnd w:id="73"/>
    </w:p>
    <w:p w:rsidR="0081504F" w:rsidRPr="006B070C" w:rsidRDefault="009E1A94"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9E1A9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00B12CA6" w:rsidRPr="006B070C">
        <w:t>(Keegan 1992)</w:t>
      </w:r>
      <w:r w:rsidR="009E1A94"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9E1A94" w:rsidP="00F0000D">
      <w:r>
        <w:rPr>
          <w:noProof/>
        </w:rPr>
        <w:pict>
          <v:shape id="_x0000_s1405" type="#_x0000_t75" style="position:absolute;left:0;text-align:left;margin-left:40.2pt;margin-top:3.2pt;width:307.45pt;height:269.7pt;z-index:-251660288">
            <v:imagedata r:id="rId24" o:title=""/>
          </v:shape>
          <o:OLEObject Type="Embed" ProgID="Visio.Drawing.11" ShapeID="_x0000_s1405" DrawAspect="Content" ObjectID="_1279116583" r:id="rId25"/>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4" w:name="_Ref162172975"/>
      <w:bookmarkStart w:id="75" w:name="_Toc205132734"/>
      <w:r w:rsidRPr="006B070C">
        <w:t xml:space="preserve">Figure </w:t>
      </w:r>
      <w:fldSimple w:instr=" SEQ Figure \* ARABIC ">
        <w:r w:rsidR="00B26F29">
          <w:rPr>
            <w:noProof/>
          </w:rPr>
          <w:t>12</w:t>
        </w:r>
      </w:fldSimple>
      <w:bookmarkEnd w:id="74"/>
      <w:r w:rsidRPr="006B070C">
        <w:t xml:space="preserve">: Geographic origin of </w:t>
      </w:r>
      <w:r w:rsidRPr="006B070C">
        <w:rPr>
          <w:noProof/>
        </w:rPr>
        <w:t xml:space="preserve">regional style (Source: Author based on </w:t>
      </w:r>
      <w:r w:rsidR="009E1A94"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rPr>
          <w:noProof/>
        </w:rPr>
        <w:fldChar w:fldCharType="separate"/>
      </w:r>
      <w:r w:rsidRPr="006B070C">
        <w:rPr>
          <w:noProof/>
        </w:rPr>
        <w:t>(Keegan 1992)</w:t>
      </w:r>
      <w:r w:rsidR="009E1A94" w:rsidRPr="006B070C">
        <w:rPr>
          <w:noProof/>
        </w:rPr>
        <w:fldChar w:fldCharType="end"/>
      </w:r>
      <w:r w:rsidRPr="006B070C">
        <w:rPr>
          <w:noProof/>
        </w:rPr>
        <w:t>)</w:t>
      </w:r>
      <w:bookmarkEnd w:id="7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9E1A94"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E1A94" w:rsidRPr="006B070C">
        <w:fldChar w:fldCharType="separate"/>
      </w:r>
      <w:r w:rsidR="00B6774C" w:rsidRPr="006B070C">
        <w:t>(Tansey 2006)</w:t>
      </w:r>
      <w:r w:rsidR="009E1A94"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752B8" w:rsidRPr="00C752B8">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9E1A9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E1A94" w:rsidRPr="006B070C">
        <w:fldChar w:fldCharType="separate"/>
      </w:r>
      <w:r w:rsidRPr="006B070C">
        <w:t>(Keegan 1992)</w:t>
      </w:r>
      <w:r w:rsidR="009E1A94"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752B8" w:rsidRPr="00C752B8">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9E1A94" w:rsidP="00B12CA6">
      <w:pPr>
        <w:ind w:firstLine="720"/>
      </w:pPr>
      <w:r>
        <w:lastRenderedPageBreak/>
        <w:fldChar w:fldCharType="begin"/>
      </w:r>
      <w:r w:rsidR="00292197">
        <w:instrText xml:space="preserve"> ADDIN ZOTERO_ITEM {"citationItems":[{"itemID":14954,"position":2}]} </w:instrText>
      </w:r>
      <w:r>
        <w:fldChar w:fldCharType="separate"/>
      </w:r>
      <w:r w:rsidR="00C752B8" w:rsidRPr="00C752B8">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6B3353" w:rsidRDefault="006B3353" w:rsidP="006B3353">
      <w:pPr>
        <w:pStyle w:val="MscHeading2"/>
      </w:pPr>
      <w:bookmarkStart w:id="76" w:name="_Ref203995239"/>
      <w:bookmarkStart w:id="77" w:name="_Toc205223948"/>
      <w:r w:rsidRPr="006B070C">
        <w:t>Traditional Music Sessions</w:t>
      </w:r>
      <w:bookmarkEnd w:id="76"/>
      <w:bookmarkEnd w:id="77"/>
    </w:p>
    <w:p w:rsidR="00B8495A" w:rsidRDefault="00B8495A" w:rsidP="00B8495A">
      <w:r w:rsidRPr="00B8495A">
        <w:t>Getting to the Heart of the Music: Idealizing Musical Community and Irish Traditional Music Sessions</w:t>
      </w:r>
    </w:p>
    <w:p w:rsidR="003D6F3F" w:rsidRPr="003D6F3F" w:rsidRDefault="003D6F3F" w:rsidP="003D6F3F">
      <w:r w:rsidRPr="003D6F3F">
        <w:t>BreandanBreathnach,‘ThetraditionalmusicsceneinIreland’,in</w:t>
      </w:r>
      <w:r w:rsidRPr="003D6F3F">
        <w:rPr>
          <w:i/>
          <w:iCs/>
        </w:rPr>
        <w:t>IrelandandtheArts</w:t>
      </w:r>
      <w:r w:rsidRPr="003D6F3F">
        <w:t>,ed.TimPat Coogan(London:NamaraPress,1983),170–5:172.</w:t>
      </w:r>
    </w:p>
    <w:p w:rsidR="003D6F3F" w:rsidRPr="00B8495A" w:rsidRDefault="003D6F3F" w:rsidP="00B8495A"/>
    <w:p w:rsidR="006B3353" w:rsidRPr="006B070C" w:rsidRDefault="009E1A94" w:rsidP="006B3353">
      <w:fldSimple w:instr=" ADDIN ZOTERO_ITEM {&quot;citationItems&quot;:[{&quot;itemID&quot;:11197}]} ">
        <w:r w:rsidR="00C752B8" w:rsidRPr="00C752B8">
          <w:t>(H. O'Shea 2006)</w:t>
        </w:r>
      </w:fldSimple>
    </w:p>
    <w:p w:rsidR="001E7850" w:rsidRPr="006B070C" w:rsidRDefault="00534B6A" w:rsidP="009F7453">
      <w:pPr>
        <w:pStyle w:val="MscHeading2"/>
      </w:pPr>
      <w:bookmarkStart w:id="78" w:name="_Toc205223949"/>
      <w:bookmarkStart w:id="79" w:name="_Ref205306210"/>
      <w:r>
        <w:t>Discussion</w:t>
      </w:r>
      <w:bookmarkEnd w:id="78"/>
      <w:bookmarkEnd w:id="79"/>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9E1A94">
        <w:fldChar w:fldCharType="begin"/>
      </w:r>
      <w:r w:rsidR="00534B6A">
        <w:instrText xml:space="preserve"> REF _Ref204962328 \r \h </w:instrText>
      </w:r>
      <w:r w:rsidR="009E1A94">
        <w:fldChar w:fldCharType="separate"/>
      </w:r>
      <w:r w:rsidR="00DD2E78">
        <w:t>4.1</w:t>
      </w:r>
      <w:r w:rsidR="009E1A94">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 xml:space="preserve">in the same time signature and often in </w:t>
      </w:r>
      <w:r w:rsidRPr="006B070C">
        <w:lastRenderedPageBreak/>
        <w:t>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 xml:space="preserve">It might be useful to consider transposing the pitch spelling in any transcription algorithm rather than use transposition invariant similarity measur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9E1A94">
        <w:fldChar w:fldCharType="begin"/>
      </w:r>
      <w:r w:rsidR="00530388">
        <w:instrText xml:space="preserve"> ADDIN ZOTERO_ITEM {"citationItems":[{"itemID":14316,"position":1}]} </w:instrText>
      </w:r>
      <w:r w:rsidR="009E1A94">
        <w:fldChar w:fldCharType="separate"/>
      </w:r>
      <w:r w:rsidR="00530388" w:rsidRPr="00530388">
        <w:t>(M. Gainza 2006)</w:t>
      </w:r>
      <w:r w:rsidR="009E1A94">
        <w:fldChar w:fldCharType="end"/>
      </w:r>
      <w:r w:rsidR="00FE1A34">
        <w:t>'s work on the separation of melody from accompaniment in recordings of traditional music can be used to extract the melody component of the signal.</w:t>
      </w:r>
    </w:p>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6"/>
          <w:pgSz w:w="11907" w:h="16840" w:code="9"/>
          <w:pgMar w:top="1440" w:right="1797" w:bottom="1440" w:left="1797" w:header="720" w:footer="720" w:gutter="0"/>
          <w:cols w:space="720"/>
        </w:sectPr>
      </w:pPr>
      <w:bookmarkStart w:id="80" w:name="_Toc205223950"/>
      <w:r>
        <w:t>Conclusions</w:t>
      </w:r>
      <w:bookmarkEnd w:id="80"/>
    </w:p>
    <w:p w:rsidR="00B073DC" w:rsidRPr="006B070C" w:rsidRDefault="00C27857" w:rsidP="00B073DC">
      <w:pPr>
        <w:pStyle w:val="MscHeading1"/>
      </w:pPr>
      <w:bookmarkStart w:id="81" w:name="_Toc205223951"/>
      <w:r>
        <w:lastRenderedPageBreak/>
        <w:t xml:space="preserve">Features </w:t>
      </w:r>
      <w:r w:rsidR="00F210F1">
        <w:t>of Music</w:t>
      </w:r>
      <w:bookmarkEnd w:id="81"/>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 A more detailed discussion of audio features can be found</w:t>
      </w:r>
      <w:r>
        <w:t xml:space="preserve"> </w:t>
      </w:r>
      <w:r w:rsidRPr="00C27857">
        <w:t>in</w:t>
      </w:r>
      <w:r w:rsidR="000E349C">
        <w:t xml:space="preserve"> </w:t>
      </w:r>
      <w:r w:rsidR="009E1A94">
        <w:fldChar w:fldCharType="begin"/>
      </w:r>
      <w:r w:rsidR="00530388">
        <w:instrText xml:space="preserve"> ADDIN ZOTERO_ITEM {"citationItems":[{"itemID":14316,"position":2}]} </w:instrText>
      </w:r>
      <w:r w:rsidR="009E1A94">
        <w:fldChar w:fldCharType="separate"/>
      </w:r>
      <w:r w:rsidR="00530388" w:rsidRPr="00530388">
        <w:t>(M. Gainza 2006)</w:t>
      </w:r>
      <w:r w:rsidR="009E1A94">
        <w:fldChar w:fldCharType="end"/>
      </w:r>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82" w:name="_Toc205223952"/>
      <w:r w:rsidRPr="006B070C">
        <w:t>Pitch</w:t>
      </w:r>
      <w:bookmarkEnd w:id="82"/>
    </w:p>
    <w:p w:rsidR="00E36931" w:rsidRDefault="00E36931" w:rsidP="00E36931">
      <w:pPr>
        <w:autoSpaceDE w:val="0"/>
        <w:autoSpaceDN w:val="0"/>
        <w:adjustRightInd w:val="0"/>
        <w:jc w:val="left"/>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06E5">
        <w:rPr>
          <w:szCs w:val="24"/>
          <w:lang w:eastAsia="en-IE"/>
        </w:rPr>
        <w:t>work in either the frequency domain or the time domain. To convert a digital signal to the frequency domain, a Short Term Fourier Transform can be performed on a frame of audio.</w:t>
      </w:r>
      <w:r w:rsidR="00FF73D9">
        <w:rPr>
          <w:szCs w:val="24"/>
          <w:lang w:eastAsia="en-IE"/>
        </w:rPr>
        <w:t xml:space="preserve"> Zero crossing rates</w:t>
      </w:r>
    </w:p>
    <w:p w:rsidR="004F06E5" w:rsidRDefault="004F06E5" w:rsidP="004F06E5">
      <w:pPr>
        <w:pStyle w:val="MscHeading2"/>
        <w:rPr>
          <w:lang w:eastAsia="en-IE"/>
        </w:rPr>
      </w:pPr>
      <w:r>
        <w:rPr>
          <w:lang w:eastAsia="en-IE"/>
        </w:rPr>
        <w:t>Timbre</w:t>
      </w:r>
    </w:p>
    <w:p w:rsidR="00B073DC" w:rsidRPr="006B070C" w:rsidRDefault="004F06E5" w:rsidP="00B073DC">
      <w:pPr>
        <w:pStyle w:val="MscHeading2"/>
      </w:pPr>
      <w:r>
        <w:t>Rhythm</w:t>
      </w:r>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3" w:name="_Ref161934169"/>
      <w:bookmarkStart w:id="84" w:name="_Toc205132735"/>
      <w:r w:rsidRPr="006B070C">
        <w:t xml:space="preserve">Figure </w:t>
      </w:r>
      <w:fldSimple w:instr=" SEQ Figure \* ARABIC ">
        <w:r w:rsidR="00B26F29">
          <w:rPr>
            <w:noProof/>
          </w:rPr>
          <w:t>13</w:t>
        </w:r>
      </w:fldSimple>
      <w:bookmarkEnd w:id="83"/>
      <w:r w:rsidRPr="006B070C">
        <w:t xml:space="preserve">: Waveform plots of a piano (top) and a wooden flute </w:t>
      </w:r>
      <w:r w:rsidRPr="006B070C">
        <w:rPr>
          <w:noProof/>
        </w:rPr>
        <w:t>(bottom) playing the notes A to G (Source: Author)</w:t>
      </w:r>
      <w:bookmarkEnd w:id="84"/>
    </w:p>
    <w:p w:rsidR="00B073DC" w:rsidRPr="006B070C" w:rsidRDefault="009E1A94"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85" w:name="_Ref161934929"/>
      <w:bookmarkStart w:id="86" w:name="_Toc205132736"/>
      <w:r w:rsidRPr="006B070C">
        <w:t xml:space="preserve">Figure </w:t>
      </w:r>
      <w:fldSimple w:instr=" SEQ Figure \* ARABIC ">
        <w:r w:rsidR="00B26F29">
          <w:rPr>
            <w:noProof/>
          </w:rPr>
          <w:t>14</w:t>
        </w:r>
      </w:fldSimple>
      <w:bookmarkEnd w:id="85"/>
      <w:r w:rsidRPr="006B070C">
        <w:t>: the Onset Detection Function (ODF) for a musical phrase calculated using the Onset Detection using Comb Filters implemented by the author in Java (Source: Author)</w:t>
      </w:r>
      <w:bookmarkEnd w:id="86"/>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9E1A94" w:rsidRPr="006B070C">
        <w:fldChar w:fldCharType="begin"/>
      </w:r>
      <w:r w:rsidRPr="006B070C">
        <w:instrText xml:space="preserve"> REF _Ref161934929 \h </w:instrText>
      </w:r>
      <w:r w:rsidR="009E1A94" w:rsidRPr="006B070C">
        <w:fldChar w:fldCharType="separate"/>
      </w:r>
      <w:r w:rsidR="00DD2E78" w:rsidRPr="006B070C">
        <w:t xml:space="preserve">Figure </w:t>
      </w:r>
      <w:r w:rsidR="00DD2E78">
        <w:rPr>
          <w:noProof/>
        </w:rPr>
        <w:t>10</w:t>
      </w:r>
      <w:r w:rsidR="009E1A94" w:rsidRPr="006B070C">
        <w:fldChar w:fldCharType="end"/>
      </w:r>
      <w:r w:rsidRPr="006B070C">
        <w:t xml:space="preserve"> shows the ODF calculated in this way (using the system developed in Java and described in section </w:t>
      </w:r>
      <w:r w:rsidR="009E1A94" w:rsidRPr="006B070C">
        <w:fldChar w:fldCharType="begin"/>
      </w:r>
      <w:r w:rsidRPr="006B070C">
        <w:instrText xml:space="preserve"> REF _Ref161809444 \r \h </w:instrText>
      </w:r>
      <w:r w:rsidR="009E1A94" w:rsidRPr="006B070C">
        <w:fldChar w:fldCharType="separate"/>
      </w:r>
      <w:r w:rsidR="00DD2E78">
        <w:rPr>
          <w:b/>
          <w:bCs/>
          <w:lang w:val="en-US"/>
        </w:rPr>
        <w:t>Error! Reference source not found.</w:t>
      </w:r>
      <w:r w:rsidR="009E1A94"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9E1A94" w:rsidP="00B073DC">
      <w:pPr>
        <w:ind w:firstLine="720"/>
      </w:pPr>
      <w:r w:rsidRPr="006B070C">
        <w:lastRenderedPageBreak/>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9E1A94"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9E1A94" w:rsidRPr="006B070C">
        <w:fldChar w:fldCharType="separate"/>
      </w:r>
      <w:r w:rsidRPr="006B070C">
        <w:t>(Gainza, Coyle et al. 2005)</w:t>
      </w:r>
      <w:r w:rsidR="009E1A94"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7" w:name="_Toc205223954"/>
      <w:r w:rsidRPr="006B070C">
        <w:lastRenderedPageBreak/>
        <w:t>Loudness</w:t>
      </w:r>
      <w:bookmarkEnd w:id="87"/>
    </w:p>
    <w:p w:rsidR="008D533D" w:rsidRDefault="00B073DC" w:rsidP="008D533D">
      <w:pPr>
        <w:pStyle w:val="MscHeading2"/>
      </w:pPr>
      <w:bookmarkStart w:id="88" w:name="_Toc205223955"/>
      <w:r w:rsidRPr="006B070C">
        <w:t>Chroma</w:t>
      </w:r>
      <w:bookmarkEnd w:id="88"/>
    </w:p>
    <w:p w:rsidR="008D533D" w:rsidRDefault="00B073DC" w:rsidP="008D533D">
      <w:pPr>
        <w:pStyle w:val="MscHeading2"/>
      </w:pPr>
      <w:bookmarkStart w:id="89" w:name="_Toc205223956"/>
      <w:r w:rsidRPr="006B070C">
        <w:t>Timbre</w:t>
      </w:r>
      <w:bookmarkEnd w:id="89"/>
    </w:p>
    <w:p w:rsidR="00B073DC" w:rsidRDefault="00B073DC" w:rsidP="008D533D">
      <w:pPr>
        <w:pStyle w:val="MscHeading2"/>
      </w:pPr>
      <w:bookmarkStart w:id="90" w:name="_Toc205223957"/>
      <w:r w:rsidRPr="006B070C">
        <w:t>Mel-Filtered Cepstral Coefficients</w:t>
      </w:r>
      <w:bookmarkEnd w:id="90"/>
    </w:p>
    <w:p w:rsidR="00B073DC" w:rsidRPr="006B070C" w:rsidRDefault="00B073DC" w:rsidP="00B073DC">
      <w:pPr>
        <w:pStyle w:val="MscHeading2"/>
      </w:pPr>
      <w:bookmarkStart w:id="91" w:name="_Toc205223958"/>
      <w:r w:rsidRPr="006B070C">
        <w:t>Wavelet analysis</w:t>
      </w:r>
      <w:bookmarkEnd w:id="91"/>
    </w:p>
    <w:p w:rsidR="00B073DC" w:rsidRPr="006B070C" w:rsidRDefault="00B073DC" w:rsidP="00B073DC">
      <w:pPr>
        <w:pStyle w:val="MscHeading2"/>
      </w:pPr>
      <w:bookmarkStart w:id="92" w:name="_Toc205223959"/>
      <w:r w:rsidRPr="006B070C">
        <w:t>Spectral Centroid</w:t>
      </w:r>
      <w:bookmarkEnd w:id="92"/>
    </w:p>
    <w:p w:rsidR="00B073DC" w:rsidRPr="006B070C" w:rsidRDefault="00B073DC" w:rsidP="00B073DC">
      <w:pPr>
        <w:pStyle w:val="MscHeading2"/>
      </w:pPr>
      <w:bookmarkStart w:id="93" w:name="_Toc205223960"/>
      <w:r w:rsidRPr="006B070C">
        <w:t>Ornamentation</w:t>
      </w:r>
      <w:bookmarkEnd w:id="93"/>
    </w:p>
    <w:p w:rsidR="00B073DC" w:rsidRPr="006B070C" w:rsidRDefault="00B073DC" w:rsidP="00B073DC">
      <w:r w:rsidRPr="006B070C">
        <w:t xml:space="preserve">To detect ornamentation, the algorithm use heuristics derived from standard descriptions of traditional ornamentation (summarised in section </w:t>
      </w:r>
      <w:r w:rsidR="009E1A94" w:rsidRPr="006B070C">
        <w:fldChar w:fldCharType="begin"/>
      </w:r>
      <w:r w:rsidRPr="006B070C">
        <w:instrText xml:space="preserve"> REF _Ref161809204 \r \h </w:instrText>
      </w:r>
      <w:r w:rsidR="009E1A94" w:rsidRPr="006B070C">
        <w:fldChar w:fldCharType="separate"/>
      </w:r>
      <w:r w:rsidR="00DD2E78">
        <w:t>2.7.1</w:t>
      </w:r>
      <w:r w:rsidR="009E1A94"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A275E4" w:rsidRDefault="00A275E4" w:rsidP="00A275E4">
      <w:pPr>
        <w:pStyle w:val="MscHeading2"/>
      </w:pPr>
      <w:r>
        <w:t>Discussion</w:t>
      </w:r>
    </w:p>
    <w:p w:rsidR="00A275E4" w:rsidRPr="00A275E4" w:rsidRDefault="00A275E4" w:rsidP="00A275E4">
      <w:pPr>
        <w:pStyle w:val="MscHeading2"/>
        <w:sectPr w:rsidR="00A275E4" w:rsidRPr="00A275E4">
          <w:headerReference w:type="default" r:id="rId30"/>
          <w:pgSz w:w="11907" w:h="16840" w:code="9"/>
          <w:pgMar w:top="1440" w:right="1797" w:bottom="1440" w:left="1797" w:header="720" w:footer="720" w:gutter="0"/>
          <w:cols w:space="720"/>
        </w:sectPr>
      </w:pPr>
      <w:r>
        <w:t>Conclusions</w:t>
      </w:r>
    </w:p>
    <w:p w:rsidR="00F210F1" w:rsidRDefault="00F210F1" w:rsidP="00F210F1">
      <w:pPr>
        <w:pStyle w:val="MscHeading1"/>
      </w:pPr>
      <w:bookmarkStart w:id="94" w:name="_Toc205223961"/>
      <w:r>
        <w:lastRenderedPageBreak/>
        <w:t>Melodic Similarity</w:t>
      </w:r>
      <w:bookmarkEnd w:id="9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752B8" w:rsidRPr="00C752B8">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752B8" w:rsidRPr="00C752B8">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752B8" w:rsidRPr="00C752B8">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5" w:name="_Ref204962328"/>
      <w:bookmarkStart w:id="96" w:name="_Ref205006921"/>
      <w:bookmarkStart w:id="97" w:name="_Toc205223962"/>
      <w:r w:rsidRPr="006B070C">
        <w:t>Melodic contour (Parson’s code)</w:t>
      </w:r>
      <w:bookmarkEnd w:id="95"/>
      <w:bookmarkEnd w:id="96"/>
      <w:bookmarkEnd w:id="97"/>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9E1A94">
        <w:fldChar w:fldCharType="begin"/>
      </w:r>
      <w:r w:rsidR="0081463D">
        <w:instrText xml:space="preserve"> REF _Ref204960537 \h </w:instrText>
      </w:r>
      <w:r w:rsidR="009E1A94">
        <w:fldChar w:fldCharType="separate"/>
      </w:r>
      <w:r w:rsidR="00DD2E78">
        <w:t xml:space="preserve">Figure </w:t>
      </w:r>
      <w:r w:rsidR="00DD2E78">
        <w:rPr>
          <w:noProof/>
        </w:rPr>
        <w:t>11</w:t>
      </w:r>
      <w:r w:rsidR="009E1A94">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8" w:name="_Ref204960537"/>
      <w:bookmarkStart w:id="99" w:name="_Toc205132737"/>
      <w:r>
        <w:t xml:space="preserve">Figure </w:t>
      </w:r>
      <w:fldSimple w:instr=" SEQ Figure \* ARABIC ">
        <w:r w:rsidR="00B26F29">
          <w:rPr>
            <w:noProof/>
          </w:rPr>
          <w:t>15</w:t>
        </w:r>
      </w:fldSimple>
      <w:bookmarkEnd w:id="98"/>
      <w:r>
        <w:t>: The first two bars from the tune "Banish Misfortune" in ABC format and in music notation, with the corresponding Parsons' code</w:t>
      </w:r>
      <w:bookmarkEnd w:id="99"/>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100" w:name="_Toc205223963"/>
      <w:r w:rsidRPr="006B070C">
        <w:t>Geometric distance</w:t>
      </w:r>
      <w:bookmarkEnd w:id="100"/>
    </w:p>
    <w:p w:rsidR="00F210F1" w:rsidRPr="006B070C" w:rsidRDefault="009E1A94" w:rsidP="00F210F1">
      <w:fldSimple w:instr=" ADDIN ZOTERO_ITEM {&quot;citationItems&quot;:[{&quot;itemID&quot;:4902}]} ">
        <w:r w:rsidR="00C752B8" w:rsidRPr="00C752B8">
          <w:t>(Wiggins, Lemstrom &amp; Meredith 2002)</w:t>
        </w:r>
      </w:fldSimple>
    </w:p>
    <w:p w:rsidR="00F210F1" w:rsidRDefault="00F210F1" w:rsidP="00F210F1">
      <w:pPr>
        <w:pStyle w:val="MscHeading2"/>
      </w:pPr>
      <w:bookmarkStart w:id="101" w:name="_Toc205223964"/>
      <w:r w:rsidRPr="006B070C">
        <w:t>Implication-realisation</w:t>
      </w:r>
      <w:bookmarkEnd w:id="101"/>
    </w:p>
    <w:p w:rsidR="00534B6A" w:rsidRPr="00534B6A" w:rsidRDefault="009E1A94" w:rsidP="00534B6A">
      <w:fldSimple w:instr=" ADDIN ZOTERO_ITEM {&quot;citationItems&quot;:[{&quot;itemID&quot;:13455}]} ">
        <w:r w:rsidR="00C752B8" w:rsidRPr="00C752B8">
          <w:t>(Grachten, Arcos &amp; Lopez de Mantaras 2005)</w:t>
        </w:r>
      </w:fldSimple>
    </w:p>
    <w:p w:rsidR="00F210F1" w:rsidRDefault="00F210F1" w:rsidP="00F210F1">
      <w:pPr>
        <w:pStyle w:val="MscHeading2"/>
      </w:pPr>
      <w:bookmarkStart w:id="102" w:name="_Toc205223965"/>
      <w:r>
        <w:t xml:space="preserve">Transportation </w:t>
      </w:r>
      <w:r w:rsidRPr="006B070C">
        <w:t>Distance</w:t>
      </w:r>
      <w:bookmarkEnd w:id="102"/>
    </w:p>
    <w:p w:rsidR="00F210F1" w:rsidRDefault="009E1A94" w:rsidP="00F210F1">
      <w:fldSimple w:instr=" ADDIN ZOTERO_ITEM {&quot;citationItems&quot;:[{&quot;itemID&quot;:&quot;9276&quot;,&quot;position&quot;:1},{&quot;itemID&quot;:&quot;5266&quot;}]} ">
        <w:r w:rsidR="00C752B8" w:rsidRPr="00C752B8">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752B8" w:rsidRPr="00C752B8">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752B8" w:rsidRPr="00C752B8">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9E1A94">
        <w:fldChar w:fldCharType="begin"/>
      </w:r>
      <w:r>
        <w:instrText xml:space="preserve"> REF _Ref204443180 \h </w:instrText>
      </w:r>
      <w:r w:rsidR="009E1A94">
        <w:fldChar w:fldCharType="separate"/>
      </w:r>
      <w:r w:rsidR="00DD2E78">
        <w:t xml:space="preserve">Equation </w:t>
      </w:r>
      <w:r w:rsidR="00DD2E78">
        <w:rPr>
          <w:noProof/>
        </w:rPr>
        <w:t>1</w:t>
      </w:r>
      <w:r w:rsidR="009E1A94">
        <w:fldChar w:fldCharType="end"/>
      </w:r>
      <w:r>
        <w:t>.</w:t>
      </w:r>
    </w:p>
    <w:p w:rsidR="00F210F1" w:rsidRDefault="00F210F1" w:rsidP="00F210F1"/>
    <w:p w:rsidR="00F210F1" w:rsidRDefault="009E1A94"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9E1A9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9E1A9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9E1A9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3" w:name="_Ref204443180"/>
      <w:r>
        <w:t xml:space="preserve">Equation </w:t>
      </w:r>
      <w:fldSimple w:instr=" SEQ Equation \* ARABIC ">
        <w:r w:rsidR="00DD2E78">
          <w:rPr>
            <w:noProof/>
          </w:rPr>
          <w:t>1</w:t>
        </w:r>
      </w:fldSimple>
      <w:bookmarkEnd w:id="103"/>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9E1A94">
        <w:fldChar w:fldCharType="begin"/>
      </w:r>
      <w:r>
        <w:instrText xml:space="preserve"> REF _Ref204444063 \h </w:instrText>
      </w:r>
      <w:r w:rsidR="009E1A94">
        <w:fldChar w:fldCharType="separate"/>
      </w:r>
      <w:r w:rsidR="00DD2E78">
        <w:t xml:space="preserve">Equation </w:t>
      </w:r>
      <w:r w:rsidR="00DD2E78">
        <w:rPr>
          <w:noProof/>
        </w:rPr>
        <w:t>2</w:t>
      </w:r>
      <w:r w:rsidR="009E1A94">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4" w:name="_Ref204444063"/>
      <w:r>
        <w:t xml:space="preserve">Equation </w:t>
      </w:r>
      <w:fldSimple w:instr=" SEQ Equation \* ARABIC ">
        <w:r w:rsidR="00DD2E78">
          <w:rPr>
            <w:noProof/>
          </w:rPr>
          <w:t>2</w:t>
        </w:r>
      </w:fldSimple>
      <w:bookmarkEnd w:id="104"/>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9E1A94" w:rsidP="00F210F1">
      <w:fldSimple w:instr=" ADDIN ZOTERO_ITEM {&quot;citationItems&quot;:[{&quot;itemID&quot;:9276,&quot;position&quot;:1}]} ">
        <w:r w:rsidR="00C752B8" w:rsidRPr="00C752B8">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5" w:name="_Ref204444562"/>
      <w:r>
        <w:t xml:space="preserve">Equation </w:t>
      </w:r>
      <w:fldSimple w:instr=" SEQ Equation \* ARABIC ">
        <w:r w:rsidR="00DD2E78">
          <w:rPr>
            <w:noProof/>
          </w:rPr>
          <w:t>3</w:t>
        </w:r>
      </w:fldSimple>
      <w:bookmarkEnd w:id="105"/>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752B8" w:rsidRPr="00C752B8">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9E1A94">
        <w:fldChar w:fldCharType="begin"/>
      </w:r>
      <w:r w:rsidRPr="00446EBB">
        <w:instrText xml:space="preserve"> ADDIN ZOTERO_ITEM {"citationItems":[{"itemID":9355}]} </w:instrText>
      </w:r>
      <w:r w:rsidR="009E1A94">
        <w:fldChar w:fldCharType="separate"/>
      </w:r>
      <w:r w:rsidR="00C752B8" w:rsidRPr="00C752B8">
        <w:t>(Howard 1997)</w:t>
      </w:r>
      <w:r w:rsidR="009E1A94">
        <w:fldChar w:fldCharType="end"/>
      </w:r>
      <w:r>
        <w:t xml:space="preserve"> format. Using this method 3.9% of unidentified incipits could be identified. This compares favourably with </w:t>
      </w:r>
      <w:fldSimple w:instr=" ADDIN ZOTERO_ITEM {&quot;citationItems&quot;:[{&quot;itemID&quot;:14578}]} ">
        <w:r w:rsidR="00C752B8" w:rsidRPr="00C752B8">
          <w:t>(Schlichte 1990)</w:t>
        </w:r>
      </w:fldSimple>
      <w:r>
        <w:t xml:space="preserve">. </w:t>
      </w:r>
      <w:fldSimple w:instr=" ADDIN ZOTERO_ITEM {&quot;citationItems&quot;:[{&quot;itemID&quot;:9276,&quot;position&quot;:1}]} ">
        <w:r w:rsidR="00C752B8" w:rsidRPr="00C752B8">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6" w:name="_Ref203992243"/>
      <w:bookmarkStart w:id="107" w:name="_Ref203992252"/>
      <w:bookmarkStart w:id="108" w:name="_Ref204059524"/>
      <w:bookmarkStart w:id="109" w:name="_Toc205223966"/>
      <w:r w:rsidRPr="006B070C">
        <w:lastRenderedPageBreak/>
        <w:t>Edit Distance</w:t>
      </w:r>
      <w:bookmarkEnd w:id="106"/>
      <w:bookmarkEnd w:id="107"/>
      <w:bookmarkEnd w:id="108"/>
      <w:bookmarkEnd w:id="10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752B8" w:rsidRPr="00C752B8">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752B8" w:rsidRPr="00C752B8">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9E1A94" w:rsidRPr="006B070C">
        <w:fldChar w:fldCharType="begin"/>
      </w:r>
      <w:r w:rsidRPr="006B070C">
        <w:instrText xml:space="preserve"> REF _Ref204076878 \h </w:instrText>
      </w:r>
      <w:r w:rsidR="009E1A94" w:rsidRPr="006B070C">
        <w:fldChar w:fldCharType="separate"/>
      </w:r>
      <w:r w:rsidR="00DD2E78" w:rsidRPr="006B070C">
        <w:t xml:space="preserve">Equation </w:t>
      </w:r>
      <w:r w:rsidR="00DD2E78">
        <w:rPr>
          <w:noProof/>
        </w:rPr>
        <w:t>4</w:t>
      </w:r>
      <w:r w:rsidR="009E1A94"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9E1A9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10" w:name="_Ref204076878"/>
      <w:r w:rsidRPr="006B070C">
        <w:t xml:space="preserve">Equation </w:t>
      </w:r>
      <w:fldSimple w:instr=" SEQ Equation \* ARABIC ">
        <w:r w:rsidR="00DD2E78">
          <w:rPr>
            <w:noProof/>
          </w:rPr>
          <w:t>4</w:t>
        </w:r>
      </w:fldSimple>
      <w:bookmarkEnd w:id="110"/>
    </w:p>
    <w:p w:rsidR="00F210F1" w:rsidRPr="006B070C" w:rsidRDefault="00F210F1" w:rsidP="00F210F1">
      <w:r w:rsidRPr="006B070C">
        <w:lastRenderedPageBreak/>
        <w:tab/>
      </w:r>
      <w:r w:rsidR="009E1A94" w:rsidRPr="006B070C">
        <w:fldChar w:fldCharType="begin"/>
      </w:r>
      <w:r w:rsidRPr="006B070C">
        <w:instrText xml:space="preserve"> REF _Ref204091419 \h </w:instrText>
      </w:r>
      <w:r w:rsidR="009E1A94" w:rsidRPr="006B070C">
        <w:fldChar w:fldCharType="separate"/>
      </w:r>
      <w:r w:rsidR="00DD2E78" w:rsidRPr="006B070C">
        <w:t xml:space="preserve">Table </w:t>
      </w:r>
      <w:r w:rsidR="00DD2E78">
        <w:rPr>
          <w:noProof/>
        </w:rPr>
        <w:t>3</w:t>
      </w:r>
      <w:r w:rsidR="009E1A94"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11" w:name="_Ref204091419"/>
      <w:bookmarkStart w:id="112" w:name="_Toc205132756"/>
      <w:r w:rsidRPr="006B070C">
        <w:t xml:space="preserve">Table </w:t>
      </w:r>
      <w:fldSimple w:instr=" SEQ Table \* ARABIC ">
        <w:r w:rsidR="00237EB6">
          <w:rPr>
            <w:noProof/>
          </w:rPr>
          <w:t>5</w:t>
        </w:r>
      </w:fldSimple>
      <w:bookmarkEnd w:id="111"/>
      <w:r w:rsidRPr="006B070C">
        <w:t>: Edit distance matrix for the strings “DFGDGBDEGGAB” and “DGGGDGBDEFGAB” with the minimum edit distance position highlighted</w:t>
      </w:r>
      <w:bookmarkEnd w:id="112"/>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9E1A9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3" w:name="_Ref204189008"/>
      <w:r>
        <w:t xml:space="preserve">Equation </w:t>
      </w:r>
      <w:fldSimple w:instr=" SEQ Equation \* ARABIC ">
        <w:r w:rsidR="00DD2E78">
          <w:rPr>
            <w:noProof/>
          </w:rPr>
          <w:t>5</w:t>
        </w:r>
      </w:fldSimple>
      <w:bookmarkEnd w:id="113"/>
    </w:p>
    <w:p w:rsidR="00F210F1" w:rsidRDefault="00F210F1" w:rsidP="00F210F1">
      <w:pPr>
        <w:ind w:firstLine="720"/>
      </w:pPr>
      <w:r>
        <w:t xml:space="preserve">An alternative expression of the edit distance equation which gives identical results is given in </w:t>
      </w:r>
      <w:r w:rsidR="009E1A94">
        <w:fldChar w:fldCharType="begin"/>
      </w:r>
      <w:r>
        <w:instrText xml:space="preserve"> REF _Ref204189008 \h </w:instrText>
      </w:r>
      <w:r w:rsidR="009E1A94">
        <w:fldChar w:fldCharType="separate"/>
      </w:r>
      <w:r w:rsidR="00DD2E78">
        <w:t xml:space="preserve">Equation </w:t>
      </w:r>
      <w:r w:rsidR="00DD2E78">
        <w:rPr>
          <w:noProof/>
        </w:rPr>
        <w:t>5</w:t>
      </w:r>
      <w:r w:rsidR="009E1A94">
        <w:fldChar w:fldCharType="end"/>
      </w:r>
      <w:r>
        <w:t xml:space="preserve">, which is equivalent to </w:t>
      </w:r>
      <w:r w:rsidR="009E1A94">
        <w:fldChar w:fldCharType="begin"/>
      </w:r>
      <w:r>
        <w:instrText xml:space="preserve"> REF _Ref204076878 \h </w:instrText>
      </w:r>
      <w:r w:rsidR="009E1A94">
        <w:fldChar w:fldCharType="separate"/>
      </w:r>
      <w:r w:rsidR="00DD2E78" w:rsidRPr="006B070C">
        <w:t xml:space="preserve">Equation </w:t>
      </w:r>
      <w:r w:rsidR="00DD2E78">
        <w:rPr>
          <w:noProof/>
        </w:rPr>
        <w:t>4</w:t>
      </w:r>
      <w:r w:rsidR="009E1A94">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9E1A94">
        <w:rPr>
          <w:rFonts w:eastAsiaTheme="minorHAnsi"/>
        </w:rPr>
        <w:fldChar w:fldCharType="begin"/>
      </w:r>
      <w:r>
        <w:rPr>
          <w:rFonts w:eastAsiaTheme="minorHAnsi"/>
        </w:rPr>
        <w:instrText xml:space="preserve"> REF _Ref204190623 \h </w:instrText>
      </w:r>
      <w:r w:rsidR="009E1A94">
        <w:rPr>
          <w:rFonts w:eastAsiaTheme="minorHAnsi"/>
        </w:rPr>
      </w:r>
      <w:r w:rsidR="009E1A94">
        <w:rPr>
          <w:rFonts w:eastAsiaTheme="minorHAnsi"/>
        </w:rPr>
        <w:fldChar w:fldCharType="separate"/>
      </w:r>
      <w:r w:rsidR="00DD2E78">
        <w:t xml:space="preserve">Equation </w:t>
      </w:r>
      <w:r w:rsidR="00DD2E78">
        <w:rPr>
          <w:noProof/>
        </w:rPr>
        <w:t>6</w:t>
      </w:r>
      <w:r w:rsidR="009E1A94">
        <w:rPr>
          <w:rFonts w:eastAsiaTheme="minorHAnsi"/>
        </w:rPr>
        <w:fldChar w:fldCharType="end"/>
      </w:r>
      <w:r>
        <w:rPr>
          <w:rFonts w:eastAsiaTheme="minorHAnsi"/>
        </w:rPr>
        <w:t xml:space="preserve"> </w:t>
      </w:r>
      <w:r w:rsidR="009E1A94" w:rsidRPr="006B070C">
        <w:rPr>
          <w:rFonts w:eastAsiaTheme="minorHAnsi"/>
          <w:i/>
        </w:rPr>
        <w:fldChar w:fldCharType="begin"/>
      </w:r>
      <w:r w:rsidRPr="006B070C">
        <w:rPr>
          <w:rFonts w:eastAsiaTheme="minorHAnsi"/>
          <w:i/>
        </w:rPr>
        <w:instrText xml:space="preserve"> ADDIN ZOTERO_ITEM {"citationItems":[{"itemID":14877,"position":2}]} </w:instrText>
      </w:r>
      <w:r w:rsidR="009E1A94" w:rsidRPr="006B070C">
        <w:rPr>
          <w:rFonts w:eastAsiaTheme="minorHAnsi"/>
          <w:i/>
        </w:rPr>
        <w:fldChar w:fldCharType="separate"/>
      </w:r>
      <w:r w:rsidR="00C752B8" w:rsidRPr="00C752B8">
        <w:rPr>
          <w:rFonts w:eastAsiaTheme="minorHAnsi"/>
        </w:rPr>
        <w:t>(Navarro &amp; Raffinot 2002)</w:t>
      </w:r>
      <w:r w:rsidR="009E1A94"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4" w:name="_Ref204190623"/>
      <w:r>
        <w:t xml:space="preserve">Equation </w:t>
      </w:r>
      <w:fldSimple w:instr=" SEQ Equation \* ARABIC ">
        <w:r w:rsidR="00DD2E78">
          <w:rPr>
            <w:noProof/>
          </w:rPr>
          <w:t>6</w:t>
        </w:r>
      </w:fldSimple>
      <w:bookmarkEnd w:id="114"/>
    </w:p>
    <w:p w:rsidR="00F210F1" w:rsidRDefault="00F210F1" w:rsidP="00F210F1">
      <w:pPr>
        <w:ind w:firstLine="720"/>
      </w:pPr>
      <w:r w:rsidRPr="006B070C">
        <w:t xml:space="preserve">An example of this variation on the edit distance applied to search for the pattern “BDEE” in “DGGGDGBDEFGAB” is given in </w:t>
      </w:r>
      <w:r w:rsidR="009E1A94" w:rsidRPr="006B070C">
        <w:fldChar w:fldCharType="begin"/>
      </w:r>
      <w:r w:rsidRPr="006B070C">
        <w:instrText xml:space="preserve"> REF _Ref193511169 \h </w:instrText>
      </w:r>
      <w:r w:rsidR="009E1A94" w:rsidRPr="006B070C">
        <w:fldChar w:fldCharType="separate"/>
      </w:r>
      <w:r w:rsidR="00DD2E78" w:rsidRPr="006B070C">
        <w:t xml:space="preserve">Table </w:t>
      </w:r>
      <w:r w:rsidR="00DD2E78">
        <w:rPr>
          <w:noProof/>
        </w:rPr>
        <w:t>4</w:t>
      </w:r>
      <w:r w:rsidR="009E1A94"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752B8" w:rsidRPr="00C752B8">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5" w:name="_Ref193511169"/>
      <w:bookmarkStart w:id="116" w:name="_Toc205132757"/>
      <w:r w:rsidRPr="006B070C">
        <w:t xml:space="preserve">Table </w:t>
      </w:r>
      <w:fldSimple w:instr=" SEQ Table \* ARABIC ">
        <w:r w:rsidR="00237EB6">
          <w:rPr>
            <w:noProof/>
          </w:rPr>
          <w:t>6</w:t>
        </w:r>
      </w:fldSimple>
      <w:bookmarkEnd w:id="115"/>
      <w:r w:rsidRPr="006B070C">
        <w:t>: Edit distance for the string “BDEE” in “DGGGDGBDEFGAB”. This string represents the first 13 notes from the tune "Jim Coleman's" in normalised ABC format</w:t>
      </w:r>
      <w:bookmarkEnd w:id="116"/>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752B8" w:rsidRPr="00C752B8">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752B8" w:rsidRPr="00C752B8">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752B8" w:rsidRPr="00C752B8">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752B8" w:rsidRPr="00C752B8">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9E1A94">
        <w:fldChar w:fldCharType="begin"/>
      </w:r>
      <w:r>
        <w:instrText xml:space="preserve"> REF _Ref204189958 \h </w:instrText>
      </w:r>
      <w:r w:rsidR="009E1A94">
        <w:fldChar w:fldCharType="separate"/>
      </w:r>
      <w:r w:rsidR="00DD2E78">
        <w:t xml:space="preserve">Equation </w:t>
      </w:r>
      <w:r w:rsidR="00DD2E78">
        <w:rPr>
          <w:noProof/>
        </w:rPr>
        <w:t>7</w:t>
      </w:r>
      <w:r w:rsidR="009E1A94">
        <w:fldChar w:fldCharType="end"/>
      </w:r>
      <w:r>
        <w:t xml:space="preserve"> provides a transposition invariant method of calculating edit distance which is equivalent to </w:t>
      </w:r>
      <w:r w:rsidR="009E1A94">
        <w:fldChar w:fldCharType="begin"/>
      </w:r>
      <w:r>
        <w:instrText xml:space="preserve"> REF _Ref204076878 \h </w:instrText>
      </w:r>
      <w:r w:rsidR="009E1A94">
        <w:fldChar w:fldCharType="separate"/>
      </w:r>
      <w:r w:rsidR="00DD2E78" w:rsidRPr="006B070C">
        <w:t xml:space="preserve">Equation </w:t>
      </w:r>
      <w:r w:rsidR="00DD2E78">
        <w:rPr>
          <w:noProof/>
        </w:rPr>
        <w:t>4</w:t>
      </w:r>
      <w:r w:rsidR="009E1A94">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9E1A9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7" w:name="_Ref204189958"/>
      <w:r>
        <w:t xml:space="preserve">Equation </w:t>
      </w:r>
      <w:fldSimple w:instr=" SEQ Equation \* ARABIC ">
        <w:r w:rsidR="00DD2E78">
          <w:rPr>
            <w:noProof/>
          </w:rPr>
          <w:t>7</w:t>
        </w:r>
      </w:fldSimple>
      <w:bookmarkEnd w:id="117"/>
    </w:p>
    <w:p w:rsidR="00F210F1" w:rsidRPr="006B070C" w:rsidRDefault="009E1A94" w:rsidP="00F210F1">
      <w:pPr>
        <w:ind w:firstLine="720"/>
        <w:rPr>
          <w:rFonts w:ascii="Cambria Math" w:hAnsi="Cambria Math" w:cs="Cambria Math"/>
        </w:rPr>
      </w:pPr>
      <w:fldSimple w:instr=" ADDIN ZOTERO_ITEM {&quot;citationItems&quot;:[{&quot;itemID&quot;:1493}]} ">
        <w:r w:rsidR="00C752B8" w:rsidRPr="00C752B8">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8" w:name="_Ref204093378"/>
      <w:r w:rsidRPr="006B070C">
        <w:t xml:space="preserve">Equation </w:t>
      </w:r>
      <w:fldSimple w:instr=" SEQ Equation \* ARABIC ">
        <w:r w:rsidR="00DD2E78">
          <w:rPr>
            <w:noProof/>
          </w:rPr>
          <w:t>8</w:t>
        </w:r>
      </w:fldSimple>
      <w:bookmarkEnd w:id="118"/>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752B8" w:rsidRPr="00C752B8">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752B8" w:rsidRPr="00C752B8">
          <w:t>(Prechelt &amp; Typke 2001)</w:t>
        </w:r>
      </w:fldSimple>
      <w:r w:rsidR="004D2F0A">
        <w:t xml:space="preserve">, in </w:t>
      </w:r>
      <w:r w:rsidR="009E1A94">
        <w:fldChar w:fldCharType="begin"/>
      </w:r>
      <w:r w:rsidR="000E349C">
        <w:instrText xml:space="preserve"> ADDIN ZOTERO_ITEM {"citationItems":[{"itemID":3457}]} </w:instrText>
      </w:r>
      <w:r w:rsidR="009E1A94">
        <w:fldChar w:fldCharType="separate"/>
      </w:r>
      <w:r w:rsidR="000E349C" w:rsidRPr="000E349C">
        <w:t>(Lu, You &amp; Zhang 2001)</w:t>
      </w:r>
      <w:r w:rsidR="009E1A94">
        <w:fldChar w:fldCharType="end"/>
      </w:r>
      <w:r w:rsidR="004D2F0A">
        <w:t xml:space="preserve">'s QBH MIR system and in </w:t>
      </w:r>
      <w:fldSimple w:instr=" ADDIN ZOTERO_ITEM {&quot;citationItems&quot;:[{&quot;itemID&quot;:6573,&quot;position&quot;:1}]} ">
        <w:r w:rsidR="004D2F0A" w:rsidRPr="00C752B8">
          <w:t>(Rho &amp; Hwang 2004)</w:t>
        </w:r>
      </w:fldSimple>
      <w:r w:rsidR="004D2F0A">
        <w:t xml:space="preserve">'s </w:t>
      </w:r>
      <w:r w:rsidR="004D2F0A" w:rsidRPr="004D2F0A">
        <w:rPr>
          <w:i/>
        </w:rPr>
        <w:t>Fast Melody Finder</w:t>
      </w:r>
      <w:r w:rsidR="004D2F0A">
        <w:t xml:space="preserve"> amongst others (section </w:t>
      </w:r>
      <w:r w:rsidR="009E1A94">
        <w:fldChar w:fldCharType="begin"/>
      </w:r>
      <w:r w:rsidR="004D2F0A">
        <w:instrText xml:space="preserve"> REF _Ref205300884 \r \h </w:instrText>
      </w:r>
      <w:r w:rsidR="009E1A94">
        <w:fldChar w:fldCharType="separate"/>
      </w:r>
      <w:r w:rsidR="004D2F0A">
        <w:t>5.3</w:t>
      </w:r>
      <w:r w:rsidR="009E1A94">
        <w:fldChar w:fldCharType="end"/>
      </w:r>
      <w:r w:rsidR="004D2F0A">
        <w:t>).</w:t>
      </w:r>
    </w:p>
    <w:p w:rsidR="00F210F1" w:rsidRDefault="00F210F1" w:rsidP="0081463D">
      <w:pPr>
        <w:pStyle w:val="MscHeading2"/>
      </w:pPr>
      <w:bookmarkStart w:id="119" w:name="_Toc205223967"/>
      <w:r w:rsidRPr="006B070C">
        <w:t>Hidden Markov Models</w:t>
      </w:r>
      <w:bookmarkEnd w:id="119"/>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752B8" w:rsidRPr="00C752B8">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752B8" w:rsidRPr="00C752B8">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752B8" w:rsidRPr="00C752B8">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9E1A94">
        <w:fldChar w:fldCharType="begin"/>
      </w:r>
      <w:r w:rsidR="00C752B8">
        <w:instrText xml:space="preserve"> ADDIN ZOTERO_ITEM {"citationItems":[{"itemID":1509,"position":1}]} </w:instrText>
      </w:r>
      <w:r w:rsidR="009E1A94">
        <w:fldChar w:fldCharType="separate"/>
      </w:r>
      <w:r w:rsidR="00C752B8" w:rsidRPr="00C752B8">
        <w:t>(LR Rabiner 1989)</w:t>
      </w:r>
      <w:r w:rsidR="009E1A94">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752B8" w:rsidRPr="00C752B8">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752B8" w:rsidRPr="00C752B8">
          <w:t>(Hoos 2001)</w:t>
        </w:r>
      </w:fldSimple>
      <w:r w:rsidR="00C752B8">
        <w:t xml:space="preserve"> (section </w:t>
      </w:r>
      <w:r w:rsidR="009E1A94">
        <w:fldChar w:fldCharType="begin"/>
      </w:r>
      <w:r w:rsidR="00C752B8">
        <w:instrText xml:space="preserve"> REF _Ref205223678 \r \h </w:instrText>
      </w:r>
      <w:r w:rsidR="009E1A94">
        <w:fldChar w:fldCharType="separate"/>
      </w:r>
      <w:r w:rsidR="00C752B8">
        <w:t>5.1</w:t>
      </w:r>
      <w:r w:rsidR="009E1A94">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752B8" w:rsidRPr="00C752B8">
          <w:t>(WP Birmingham et al. 2001)</w:t>
        </w:r>
      </w:fldSimple>
      <w:r w:rsidR="00C752B8">
        <w:t xml:space="preserve"> (section </w:t>
      </w:r>
      <w:r w:rsidR="009E1A94">
        <w:fldChar w:fldCharType="begin"/>
      </w:r>
      <w:r w:rsidR="00C752B8">
        <w:instrText xml:space="preserve"> REF _Ref205300581 \r \h </w:instrText>
      </w:r>
      <w:r w:rsidR="009E1A94">
        <w:fldChar w:fldCharType="separate"/>
      </w:r>
      <w:r w:rsidR="00C752B8">
        <w:t>5.3</w:t>
      </w:r>
      <w:r w:rsidR="009E1A94">
        <w:fldChar w:fldCharType="end"/>
      </w:r>
      <w:r w:rsidR="00C752B8">
        <w:t>)</w:t>
      </w:r>
      <w:r w:rsidR="00E46909">
        <w:t>.</w:t>
      </w:r>
    </w:p>
    <w:p w:rsidR="005D2F11" w:rsidRDefault="005D2F11" w:rsidP="0081463D">
      <w:pPr>
        <w:pStyle w:val="MscHeading2"/>
        <w:rPr>
          <w:lang w:eastAsia="en-IE"/>
        </w:rPr>
      </w:pPr>
      <w:bookmarkStart w:id="120" w:name="_Toc205223968"/>
      <w:r>
        <w:rPr>
          <w:lang w:eastAsia="en-IE"/>
        </w:rPr>
        <w:t>Discussion</w:t>
      </w:r>
      <w:bookmarkEnd w:id="120"/>
    </w:p>
    <w:p w:rsidR="0081463D" w:rsidRDefault="009E1A94" w:rsidP="0081463D">
      <w:fldSimple w:instr=" ADDIN ZOTERO_ITEM {&quot;citationItems&quot;:[{&quot;itemID&quot;:9268,&quot;position&quot;:1}]} ">
        <w:r w:rsidR="00C752B8" w:rsidRPr="00C752B8">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9E1A94">
        <w:fldChar w:fldCharType="begin"/>
      </w:r>
      <w:r w:rsidR="000E349C">
        <w:instrText xml:space="preserve"> ADDIN ZOTERO_ITEM {"citationItems":[{"itemID":3457,"position":1}]} </w:instrText>
      </w:r>
      <w:r w:rsidR="009E1A94">
        <w:fldChar w:fldCharType="separate"/>
      </w:r>
      <w:r w:rsidR="000E349C" w:rsidRPr="000E349C">
        <w:t>(Lu, You &amp; Zhang 2001)</w:t>
      </w:r>
      <w:r w:rsidR="009E1A94">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21" w:name="_Toc205223969"/>
      <w:r>
        <w:rPr>
          <w:lang w:eastAsia="en-IE"/>
        </w:rPr>
        <w:t>Conclusions</w:t>
      </w:r>
      <w:bookmarkEnd w:id="121"/>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22" w:name="_Toc205223970"/>
      <w:r w:rsidRPr="006B070C">
        <w:lastRenderedPageBreak/>
        <w:t xml:space="preserve">Content Based </w:t>
      </w:r>
      <w:r w:rsidR="000676DF" w:rsidRPr="006B070C">
        <w:t>Music Information Retrieval</w:t>
      </w:r>
      <w:bookmarkEnd w:id="122"/>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9E1A94" w:rsidRPr="006B070C">
        <w:fldChar w:fldCharType="begin"/>
      </w:r>
      <w:r w:rsidR="00FD07D6" w:rsidRPr="006B070C">
        <w:instrText xml:space="preserve"> ADDIN ZOTERO_ITEM {"citationItems":[{"itemID":5509}]} </w:instrText>
      </w:r>
      <w:r w:rsidR="009E1A94" w:rsidRPr="006B070C">
        <w:fldChar w:fldCharType="separate"/>
      </w:r>
      <w:r w:rsidR="00C752B8" w:rsidRPr="00C752B8">
        <w:t>(Kassler 1966)</w:t>
      </w:r>
      <w:r w:rsidR="009E1A94" w:rsidRPr="006B070C">
        <w:fldChar w:fldCharType="end"/>
      </w:r>
      <w:r w:rsidRPr="006B070C">
        <w:t xml:space="preserve">. </w:t>
      </w:r>
      <w:r w:rsidR="00606629" w:rsidRPr="006B070C">
        <w:t xml:space="preserve">The term Music Information Retrieval is first mentioned in the literature in </w:t>
      </w:r>
      <w:r w:rsidR="009E1A94" w:rsidRPr="006B070C">
        <w:fldChar w:fldCharType="begin"/>
      </w:r>
      <w:r w:rsidRPr="006B070C">
        <w:instrText xml:space="preserve"> ADDIN ZOTERO_ITEM {"citationItems":[{"itemID":5509,"position":2}]} </w:instrText>
      </w:r>
      <w:r w:rsidR="009E1A94" w:rsidRPr="006B070C">
        <w:fldChar w:fldCharType="separate"/>
      </w:r>
      <w:r w:rsidR="00C752B8" w:rsidRPr="00C752B8">
        <w:t>(Kassler 1966)</w:t>
      </w:r>
      <w:r w:rsidR="009E1A94"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9E1A94" w:rsidRPr="006B070C">
        <w:fldChar w:fldCharType="begin"/>
      </w:r>
      <w:r w:rsidR="003E6435">
        <w:instrText xml:space="preserve"> ADDIN ZOTERO_ITEM {"citationItems":[{"itemID":"2812"},{"itemID":"9276","position":1}]} </w:instrText>
      </w:r>
      <w:r w:rsidR="009E1A94" w:rsidRPr="006B070C">
        <w:fldChar w:fldCharType="separate"/>
      </w:r>
      <w:r w:rsidR="00C752B8" w:rsidRPr="00C752B8">
        <w:t>(Typke, Wiering &amp; Veltkamp 2005; Typke 2007)</w:t>
      </w:r>
      <w:r w:rsidR="009E1A94"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9E1A94" w:rsidRPr="006B070C">
        <w:fldChar w:fldCharType="begin"/>
      </w:r>
      <w:r w:rsidR="00FD07D6" w:rsidRPr="006B070C">
        <w:instrText xml:space="preserve"> ADDIN ZOTERO_ITEM {"citationItems":[{"itemID":3501}]} </w:instrText>
      </w:r>
      <w:r w:rsidR="009E1A94" w:rsidRPr="006B070C">
        <w:fldChar w:fldCharType="separate"/>
      </w:r>
      <w:r w:rsidR="00C752B8" w:rsidRPr="00C752B8">
        <w:t>(Downie 2003)</w:t>
      </w:r>
      <w:r w:rsidR="009E1A94"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3" w:name="_Ref205223678"/>
      <w:bookmarkStart w:id="124" w:name="_Toc205223971"/>
      <w:r w:rsidRPr="006B070C">
        <w:t>Searching symbolic representations</w:t>
      </w:r>
      <w:bookmarkEnd w:id="123"/>
      <w:bookmarkEnd w:id="124"/>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C752B8" w:rsidRPr="00C752B8">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9E1A94" w:rsidRPr="006B070C">
        <w:fldChar w:fldCharType="begin"/>
      </w:r>
      <w:r w:rsidR="008C2673" w:rsidRPr="006B070C">
        <w:instrText xml:space="preserve"> REF _Ref203992252 \r \h </w:instrText>
      </w:r>
      <w:r w:rsidR="009E1A94" w:rsidRPr="006B070C">
        <w:fldChar w:fldCharType="separate"/>
      </w:r>
      <w:r w:rsidR="00DD2E78">
        <w:t>4.5</w:t>
      </w:r>
      <w:r w:rsidR="009E1A94" w:rsidRPr="006B070C">
        <w:fldChar w:fldCharType="end"/>
      </w:r>
      <w:r w:rsidR="008C2673" w:rsidRPr="006B070C">
        <w:t>)</w:t>
      </w:r>
      <w:r w:rsidR="00D22032" w:rsidRPr="006B070C">
        <w:t xml:space="preserve">, longest common sub-sequence or regular expression searching have been applied </w:t>
      </w:r>
      <w:r w:rsidR="009E1A94" w:rsidRPr="006B070C">
        <w:fldChar w:fldCharType="begin"/>
      </w:r>
      <w:r w:rsidR="00B073DC" w:rsidRPr="006B070C">
        <w:instrText xml:space="preserve"> ADDIN ZOTERO_ITEM {"citationItems":[{"itemID":14877,"position":1}]} </w:instrText>
      </w:r>
      <w:r w:rsidR="009E1A94" w:rsidRPr="006B070C">
        <w:fldChar w:fldCharType="separate"/>
      </w:r>
      <w:r w:rsidR="00C752B8" w:rsidRPr="00C752B8">
        <w:t>(Navarro &amp; Raffinot 2002)</w:t>
      </w:r>
      <w:r w:rsidR="009E1A94" w:rsidRPr="006B070C">
        <w:fldChar w:fldCharType="end"/>
      </w:r>
      <w:r w:rsidR="00D22032" w:rsidRPr="006B070C">
        <w:t xml:space="preserve">. </w:t>
      </w:r>
    </w:p>
    <w:p w:rsidR="006202E7" w:rsidRPr="006B070C" w:rsidRDefault="009E1A94" w:rsidP="006202E7">
      <w:pPr>
        <w:ind w:firstLine="720"/>
      </w:pPr>
      <w:fldSimple w:instr=" ADDIN ZOTERO_ITEM {&quot;citationItems&quot;:[{&quot;itemID&quot;:8272}]} ">
        <w:r w:rsidR="00C752B8" w:rsidRPr="00C752B8">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5"/>
      <w:r w:rsidR="00336D58" w:rsidRPr="006B070C">
        <w:t xml:space="preserve"> </w:t>
      </w:r>
      <w:fldSimple w:instr=" ADDIN ZOTERO_ITEM {&quot;citationItems&quot;:[{&quot;itemID&quot;:5213}]} ">
        <w:r w:rsidR="00C752B8" w:rsidRPr="00C752B8">
          <w:t>(Humdrum 2008)</w:t>
        </w:r>
      </w:fldSimple>
      <w:fldSimple w:instr=" ADDIN ZOTERO_ITEM {&quot;citationItems&quot;:[{&quot;itemID&quot;:11656}]} ">
        <w:r w:rsidR="00C752B8" w:rsidRPr="00C752B8">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6" w:name="_Ref203994049"/>
      <w:bookmarkStart w:id="127" w:name="_Toc205132738"/>
      <w:r w:rsidRPr="006B070C">
        <w:t xml:space="preserve">Figure </w:t>
      </w:r>
      <w:fldSimple w:instr=" SEQ Figure \* ARABIC ">
        <w:r w:rsidR="00B26F29">
          <w:rPr>
            <w:noProof/>
          </w:rPr>
          <w:t>16</w:t>
        </w:r>
      </w:fldSimple>
      <w:bookmarkEnd w:id="126"/>
      <w:r w:rsidRPr="006B070C">
        <w:t>: The Themefinder user interface</w:t>
      </w:r>
      <w:bookmarkEnd w:id="127"/>
    </w:p>
    <w:p w:rsidR="008E702B" w:rsidRDefault="005E4C36" w:rsidP="005F0AE9">
      <w:r w:rsidRPr="006B070C">
        <w:tab/>
      </w:r>
      <w:r w:rsidR="008E702B">
        <w:t xml:space="preserve">(Downie 1999) uses the encoding scheme for melodies discussed in section </w:t>
      </w:r>
      <w:r w:rsidR="009E1A94">
        <w:fldChar w:fldCharType="begin"/>
      </w:r>
      <w:r w:rsidR="008E702B">
        <w:instrText xml:space="preserve"> REF _Ref205006921 \r \h </w:instrText>
      </w:r>
      <w:r w:rsidR="009E1A94">
        <w:fldChar w:fldCharType="separate"/>
      </w:r>
      <w:r w:rsidR="00DD2E78">
        <w:t>4.1</w:t>
      </w:r>
      <w:r w:rsidR="009E1A94">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9E1A94">
        <w:fldChar w:fldCharType="begin"/>
      </w:r>
      <w:r w:rsidR="00C752B8">
        <w:instrText xml:space="preserve"> ADDIN ZOTERO_ITEM {"citationItems":[{"itemID":15562,"position":1}]} </w:instrText>
      </w:r>
      <w:r w:rsidR="009E1A94">
        <w:fldChar w:fldCharType="separate"/>
      </w:r>
      <w:r w:rsidR="00C752B8" w:rsidRPr="00C752B8">
        <w:t>(Hoos 2001)</w:t>
      </w:r>
      <w:r w:rsidR="009E1A94">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9E1A94" w:rsidRPr="006B070C">
        <w:rPr>
          <w:i/>
        </w:rPr>
        <w:fldChar w:fldCharType="begin"/>
      </w:r>
      <w:r w:rsidR="00F96E75" w:rsidRPr="006B070C">
        <w:rPr>
          <w:i/>
        </w:rPr>
        <w:instrText xml:space="preserve"> ADDIN ZOTERO_ITEM {"citationItems":[{"itemID":1013}]} </w:instrText>
      </w:r>
      <w:r w:rsidR="009E1A94" w:rsidRPr="006B070C">
        <w:rPr>
          <w:i/>
        </w:rPr>
        <w:fldChar w:fldCharType="separate"/>
      </w:r>
      <w:r w:rsidR="00C752B8" w:rsidRPr="00C752B8">
        <w:t>(Lemstrom et al. 2003)</w:t>
      </w:r>
      <w:r w:rsidR="009E1A94"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9E1A94">
        <w:fldChar w:fldCharType="begin"/>
      </w:r>
      <w:r w:rsidR="00C752B8">
        <w:instrText xml:space="preserve"> ADDIN ZOTERO_ITEM {"citationItems":[{"itemID":"1493","position":1},{"itemID":"9578"},{"itemID":"4902","position":1}]} </w:instrText>
      </w:r>
      <w:r w:rsidR="009E1A94">
        <w:fldChar w:fldCharType="separate"/>
      </w:r>
      <w:r w:rsidR="00C752B8" w:rsidRPr="00C752B8">
        <w:t>(Makinen, Navarro &amp; Ukkonen 2003; Ukkonen, Lemström &amp; Mäkinen 2003; Wiggins, Lemstrom &amp; Meredith 2002)</w:t>
      </w:r>
      <w:r w:rsidR="009E1A94">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9E1A94" w:rsidRPr="006B070C">
        <w:fldChar w:fldCharType="begin"/>
      </w:r>
      <w:r w:rsidR="000A167A" w:rsidRPr="006B070C">
        <w:instrText xml:space="preserve"> REF _Ref204059524 \r \h </w:instrText>
      </w:r>
      <w:r w:rsidR="009E1A94" w:rsidRPr="006B070C">
        <w:fldChar w:fldCharType="separate"/>
      </w:r>
      <w:r w:rsidR="00DD2E78">
        <w:t>4.5</w:t>
      </w:r>
      <w:r w:rsidR="009E1A94"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0E349C" w:rsidRPr="000E349C">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9E1A94">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9E1A94">
        <w:fldChar w:fldCharType="separate"/>
      </w:r>
      <w:r>
        <w:t>(Salton and Buckley 1988)</w:t>
      </w:r>
      <w:r w:rsidR="009E1A94">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752B8" w:rsidRPr="00C752B8">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752B8" w:rsidRPr="00C752B8">
          <w:t>(Duggan 2007b; Bryan Duggan 2006)</w:t>
        </w:r>
      </w:fldSimple>
      <w:r w:rsidRPr="006B070C">
        <w:t xml:space="preserve"> is an MIR system whose main advantage is that it runs on a mobile device such as PDA or smartphone and so can be used in traditional music sessions and workshops. </w:t>
      </w:r>
      <w:r w:rsidR="009E1A94" w:rsidRPr="006B070C">
        <w:fldChar w:fldCharType="begin"/>
      </w:r>
      <w:r w:rsidRPr="006B070C">
        <w:instrText xml:space="preserve"> REF _Ref203992052 \h </w:instrText>
      </w:r>
      <w:r w:rsidR="009E1A94" w:rsidRPr="006B070C">
        <w:fldChar w:fldCharType="separate"/>
      </w:r>
      <w:r w:rsidRPr="006B070C">
        <w:t xml:space="preserve">Figure </w:t>
      </w:r>
      <w:r>
        <w:rPr>
          <w:noProof/>
        </w:rPr>
        <w:t>14</w:t>
      </w:r>
      <w:r w:rsidR="009E1A94"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33"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28" w:name="_Ref203992052"/>
      <w:bookmarkStart w:id="129" w:name="_Toc205132740"/>
      <w:r w:rsidRPr="006B070C">
        <w:t xml:space="preserve">Figure </w:t>
      </w:r>
      <w:fldSimple w:instr=" SEQ Figure \* ARABIC ">
        <w:r>
          <w:rPr>
            <w:noProof/>
          </w:rPr>
          <w:t>18</w:t>
        </w:r>
      </w:fldSimple>
      <w:bookmarkEnd w:id="128"/>
      <w:r w:rsidRPr="006B070C">
        <w:t xml:space="preserve">: Musicians in a session compare tunes using TunePal </w:t>
      </w:r>
      <w:r w:rsidRPr="006B070C">
        <w:rPr>
          <w:noProof/>
        </w:rPr>
        <w:t>(Source: Author)</w:t>
      </w:r>
      <w:bookmarkEnd w:id="129"/>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752B8" w:rsidRPr="00C752B8">
          <w:t>(O'Neill 1903; Krassen 1975; Chambers 2007)</w:t>
        </w:r>
      </w:fldSimple>
      <w:r w:rsidRPr="006B070C">
        <w:t xml:space="preserve"> and Henrik Norbeck </w:t>
      </w:r>
      <w:fldSimple w:instr=" ADDIN ZOTERO_ITEM {&quot;citationItems&quot;:[{&quot;itemID&quot;:13060,&quot;position&quot;:1}]} ">
        <w:r w:rsidR="00C752B8" w:rsidRPr="00C752B8">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9E1A94" w:rsidRPr="006B070C">
        <w:fldChar w:fldCharType="begin"/>
      </w:r>
      <w:r w:rsidRPr="006B070C">
        <w:instrText xml:space="preserve"> REF _Ref203992070 \h </w:instrText>
      </w:r>
      <w:r w:rsidR="009E1A94" w:rsidRPr="006B070C">
        <w:fldChar w:fldCharType="separate"/>
      </w:r>
      <w:r w:rsidRPr="006B070C">
        <w:t xml:space="preserve">Figure </w:t>
      </w:r>
      <w:r>
        <w:rPr>
          <w:noProof/>
        </w:rPr>
        <w:t>15</w:t>
      </w:r>
      <w:r w:rsidR="009E1A94"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30" w:name="_Ref203992070"/>
      <w:bookmarkStart w:id="131" w:name="_Toc205132741"/>
      <w:r w:rsidRPr="006B070C">
        <w:t xml:space="preserve">Figure </w:t>
      </w:r>
      <w:fldSimple w:instr=" SEQ Figure \* ARABIC ">
        <w:r>
          <w:rPr>
            <w:noProof/>
          </w:rPr>
          <w:t>19</w:t>
        </w:r>
      </w:fldSimple>
      <w:bookmarkEnd w:id="130"/>
      <w:r w:rsidRPr="006B070C">
        <w:t>: Screenshots of TunePal</w:t>
      </w:r>
      <w:r w:rsidRPr="006B070C">
        <w:rPr>
          <w:noProof/>
        </w:rPr>
        <w:t xml:space="preserve"> running on a Windows Mobile Smartphone (Source: Author)</w:t>
      </w:r>
      <w:bookmarkEnd w:id="131"/>
    </w:p>
    <w:p w:rsidR="00372F69" w:rsidRPr="006B070C" w:rsidRDefault="00372F69" w:rsidP="00372F69">
      <w:pPr>
        <w:ind w:firstLine="720"/>
      </w:pPr>
      <w:r w:rsidRPr="006B070C">
        <w:t xml:space="preserve">Website thesession.org </w:t>
      </w:r>
      <w:fldSimple w:instr=" ADDIN ZOTERO_ITEM {&quot;citationItems&quot;:[{&quot;itemID&quot;:6369,&quot;position&quot;:1}]} ">
        <w:r w:rsidR="00C752B8" w:rsidRPr="00C752B8">
          <w:t>(thesession.org 2007)</w:t>
        </w:r>
      </w:fldSimple>
      <w:r w:rsidRPr="006B070C">
        <w:t xml:space="preserve"> is not discussed in the literature, but is important because it contains a collection of over 7000 traditional Irish dance tunes in ABC format (section </w:t>
      </w:r>
      <w:r w:rsidR="009E1A94" w:rsidRPr="006B070C">
        <w:fldChar w:fldCharType="begin"/>
      </w:r>
      <w:r w:rsidRPr="006B070C">
        <w:instrText xml:space="preserve"> REF _Ref203994227 \r \h </w:instrText>
      </w:r>
      <w:r w:rsidR="009E1A94" w:rsidRPr="006B070C">
        <w:fldChar w:fldCharType="separate"/>
      </w:r>
      <w:r>
        <w:t>2.5</w:t>
      </w:r>
      <w:r w:rsidR="009E1A94"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9E1A94" w:rsidRPr="006B070C">
        <w:fldChar w:fldCharType="begin"/>
      </w:r>
      <w:r w:rsidRPr="006B070C">
        <w:instrText xml:space="preserve"> REF _Ref203995239 \r \h </w:instrText>
      </w:r>
      <w:r w:rsidR="009E1A94" w:rsidRPr="006B070C">
        <w:fldChar w:fldCharType="separate"/>
      </w:r>
      <w:r>
        <w:t>2.8</w:t>
      </w:r>
      <w:r w:rsidR="009E1A94" w:rsidRPr="006B070C">
        <w:fldChar w:fldCharType="end"/>
      </w:r>
      <w:r w:rsidRPr="006B070C">
        <w:t xml:space="preserve">) and engage in lively discussions. </w:t>
      </w:r>
      <w:r w:rsidR="009E1A94" w:rsidRPr="006B070C">
        <w:fldChar w:fldCharType="begin"/>
      </w:r>
      <w:r w:rsidRPr="006B070C">
        <w:instrText xml:space="preserve"> REF _Ref203995469 \h </w:instrText>
      </w:r>
      <w:r w:rsidR="009E1A94" w:rsidRPr="006B070C">
        <w:fldChar w:fldCharType="separate"/>
      </w:r>
      <w:r w:rsidRPr="006B070C">
        <w:t xml:space="preserve">Figure </w:t>
      </w:r>
      <w:r>
        <w:rPr>
          <w:noProof/>
        </w:rPr>
        <w:t>13</w:t>
      </w:r>
      <w:r w:rsidR="009E1A94"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32" w:name="_Ref203995469"/>
      <w:bookmarkStart w:id="133" w:name="_Toc205132739"/>
      <w:r w:rsidRPr="006B070C">
        <w:t xml:space="preserve">Figure </w:t>
      </w:r>
      <w:fldSimple w:instr=" SEQ Figure \* ARABIC ">
        <w:r>
          <w:rPr>
            <w:noProof/>
          </w:rPr>
          <w:t>17</w:t>
        </w:r>
      </w:fldSimple>
      <w:bookmarkEnd w:id="132"/>
      <w:r w:rsidRPr="006B070C">
        <w:t>: thesession.org user interface</w:t>
      </w:r>
      <w:bookmarkEnd w:id="133"/>
    </w:p>
    <w:p w:rsidR="001D58CD" w:rsidRPr="006B070C" w:rsidRDefault="001D58CD" w:rsidP="001D58CD">
      <w:pPr>
        <w:pStyle w:val="MscHeading2"/>
      </w:pPr>
      <w:bookmarkStart w:id="134" w:name="_Toc205223972"/>
      <w:bookmarkStart w:id="135" w:name="_Ref205306142"/>
      <w:bookmarkStart w:id="136" w:name="_Ref205306164"/>
      <w:r w:rsidRPr="006B070C">
        <w:t>Searching audio data</w:t>
      </w:r>
      <w:bookmarkEnd w:id="134"/>
      <w:bookmarkEnd w:id="135"/>
      <w:bookmarkEnd w:id="136"/>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7" w:name="_Toc205223973"/>
      <w:bookmarkStart w:id="138" w:name="_Ref205300581"/>
      <w:bookmarkStart w:id="139" w:name="_Ref205300884"/>
      <w:bookmarkStart w:id="140" w:name="_Ref205306228"/>
      <w:bookmarkStart w:id="141" w:name="_Ref205306247"/>
      <w:r w:rsidRPr="006B070C">
        <w:t>Hybrid approaches</w:t>
      </w:r>
      <w:bookmarkEnd w:id="137"/>
      <w:bookmarkEnd w:id="138"/>
      <w:bookmarkEnd w:id="139"/>
      <w:bookmarkEnd w:id="140"/>
      <w:bookmarkEnd w:id="141"/>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w:t>
      </w:r>
      <w:r w:rsidRPr="006B070C">
        <w:rPr>
          <w:lang w:eastAsia="en-IE"/>
        </w:rPr>
        <w:lastRenderedPageBreak/>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9E1A94" w:rsidRPr="006B070C">
        <w:rPr>
          <w:lang w:eastAsia="en-IE"/>
        </w:rPr>
        <w:fldChar w:fldCharType="begin"/>
      </w:r>
      <w:r w:rsidRPr="006B070C">
        <w:rPr>
          <w:lang w:eastAsia="en-IE"/>
        </w:rPr>
        <w:instrText xml:space="preserve"> ADDIN ZOTERO_ITEM {"citationItems":[{"itemID":1363}]} </w:instrText>
      </w:r>
      <w:r w:rsidR="009E1A94" w:rsidRPr="006B070C">
        <w:rPr>
          <w:lang w:eastAsia="en-IE"/>
        </w:rPr>
        <w:fldChar w:fldCharType="separate"/>
      </w:r>
      <w:r w:rsidR="00C752B8" w:rsidRPr="00C752B8">
        <w:t>(Ryynanen &amp; Klapuri 2008)</w:t>
      </w:r>
      <w:r w:rsidR="009E1A94"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C752B8" w:rsidRPr="00C752B8">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752B8" w:rsidRPr="00C752B8">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752B8" w:rsidRPr="00C752B8">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9E1A94" w:rsidRPr="006B070C">
        <w:fldChar w:fldCharType="begin"/>
      </w:r>
      <w:r w:rsidR="00B073DC" w:rsidRPr="006B070C">
        <w:instrText xml:space="preserve"> ADDIN ZOTERO_ITEM {"citationItems":[{"itemID":"10002"},{"itemID":"668"},{"itemID":"5622","position":1}]} </w:instrText>
      </w:r>
      <w:r w:rsidR="009E1A94" w:rsidRPr="006B070C">
        <w:fldChar w:fldCharType="separate"/>
      </w:r>
      <w:r w:rsidR="00C752B8" w:rsidRPr="00C752B8">
        <w:t>(McNab et al. 1997; McNab et al. 1996; McPherson &amp; Bainbridge 2001)</w:t>
      </w:r>
      <w:r w:rsidR="009E1A94"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9E1A94" w:rsidRPr="006B070C">
        <w:fldChar w:fldCharType="begin"/>
      </w:r>
      <w:r w:rsidR="00CB12FB">
        <w:instrText xml:space="preserve"> ADDIN ZOTERO_ITEM {"citationItems":[{"itemID":746}]} </w:instrText>
      </w:r>
      <w:r w:rsidR="009E1A94" w:rsidRPr="006B070C">
        <w:fldChar w:fldCharType="separate"/>
      </w:r>
      <w:r w:rsidR="00C752B8" w:rsidRPr="00C752B8">
        <w:t>(Downie 1999)</w:t>
      </w:r>
      <w:r w:rsidR="009E1A94" w:rsidRPr="006B070C">
        <w:fldChar w:fldCharType="end"/>
      </w:r>
      <w:r w:rsidR="00000ACC" w:rsidRPr="006B070C">
        <w:t xml:space="preserve"> has classified the errors into four types: Expansion, Compression, Repetition, and Omission.</w:t>
      </w:r>
      <w:r w:rsidR="007061E5" w:rsidRPr="006B070C">
        <w:t xml:space="preserve"> </w:t>
      </w:r>
      <w:r w:rsidR="009E1A94" w:rsidRPr="006B070C">
        <w:fldChar w:fldCharType="begin"/>
      </w:r>
      <w:r w:rsidR="007061E5" w:rsidRPr="006B070C">
        <w:instrText xml:space="preserve"> REF _Ref204060652 \h </w:instrText>
      </w:r>
      <w:r w:rsidR="009E1A94" w:rsidRPr="006B070C">
        <w:fldChar w:fldCharType="separate"/>
      </w:r>
      <w:r w:rsidR="00DD2E78" w:rsidRPr="006B070C">
        <w:t xml:space="preserve">Figure </w:t>
      </w:r>
      <w:r w:rsidR="00DD2E78">
        <w:rPr>
          <w:noProof/>
        </w:rPr>
        <w:t>16</w:t>
      </w:r>
      <w:r w:rsidR="009E1A94"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42" w:name="_Ref204060652"/>
      <w:bookmarkStart w:id="143" w:name="_Toc205132742"/>
      <w:r w:rsidRPr="006B070C">
        <w:t xml:space="preserve">Figure </w:t>
      </w:r>
      <w:fldSimple w:instr=" SEQ Figure \* ARABIC ">
        <w:r w:rsidR="00B26F29">
          <w:rPr>
            <w:noProof/>
          </w:rPr>
          <w:t>20</w:t>
        </w:r>
      </w:fldSimple>
      <w:bookmarkEnd w:id="142"/>
      <w:r w:rsidRPr="006B070C">
        <w:t>: MELDEX Interface. A user can play a part of melody or record a query for transcription</w:t>
      </w:r>
      <w:bookmarkEnd w:id="143"/>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9E1A94" w:rsidRPr="006B070C">
        <w:fldChar w:fldCharType="begin"/>
      </w:r>
      <w:r w:rsidR="00F96E75" w:rsidRPr="006B070C">
        <w:instrText xml:space="preserve"> ADDIN ZOTERO_ITEM {"citationItems":[{"itemID":69,"position":1}]} </w:instrText>
      </w:r>
      <w:r w:rsidR="009E1A94" w:rsidRPr="006B070C">
        <w:fldChar w:fldCharType="separate"/>
      </w:r>
      <w:r w:rsidR="00C752B8" w:rsidRPr="00C752B8">
        <w:t>(Mongeau &amp; Sankoff 1990)</w:t>
      </w:r>
      <w:r w:rsidR="009E1A94"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752B8" w:rsidRPr="00C752B8">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752B8" w:rsidRPr="00C752B8">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752B8" w:rsidRPr="00C752B8">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9E1A94" w:rsidRPr="006B070C">
        <w:fldChar w:fldCharType="begin"/>
      </w:r>
      <w:r w:rsidR="00B073DC" w:rsidRPr="006B070C">
        <w:instrText xml:space="preserve"> ADDIN ZOTERO_ITEM {"citationItems":[{"itemID":12798,"position":1}]} </w:instrText>
      </w:r>
      <w:r w:rsidR="009E1A94" w:rsidRPr="006B070C">
        <w:fldChar w:fldCharType="separate"/>
      </w:r>
      <w:r w:rsidR="00C752B8" w:rsidRPr="00C752B8">
        <w:t>(Prechelt &amp; Typke 2001)</w:t>
      </w:r>
      <w:r w:rsidR="009E1A94"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9E1A94">
        <w:fldChar w:fldCharType="begin"/>
      </w:r>
      <w:r w:rsidR="003E6435">
        <w:instrText xml:space="preserve"> ADDIN ZOTERO_ITEM {"citationItems":[{"itemID":"11227"},{"itemID":"5266","position":1}]} </w:instrText>
      </w:r>
      <w:r w:rsidR="009E1A94">
        <w:fldChar w:fldCharType="separate"/>
      </w:r>
      <w:r w:rsidR="00C752B8" w:rsidRPr="00C752B8">
        <w:t>(Typke, Veltkamp &amp; Wiering 2004; Typke et al. 2003)</w:t>
      </w:r>
      <w:r w:rsidR="009E1A94">
        <w:fldChar w:fldCharType="end"/>
      </w:r>
      <w:r w:rsidR="00084099" w:rsidRPr="006B070C">
        <w:t xml:space="preserve">. </w:t>
      </w:r>
    </w:p>
    <w:p w:rsidR="005D21F5" w:rsidRPr="006B070C" w:rsidRDefault="009E1A94" w:rsidP="005D21F5">
      <w:pPr>
        <w:ind w:firstLine="720"/>
      </w:pPr>
      <w:r>
        <w:fldChar w:fldCharType="begin"/>
      </w:r>
      <w:r w:rsidR="006E472A">
        <w:instrText xml:space="preserve"> ADDIN ZOTERO_ITEM {"citationItems":[{"itemID":3457,"position":1}]} </w:instrText>
      </w:r>
      <w:r>
        <w:fldChar w:fldCharType="separate"/>
      </w:r>
      <w:r w:rsidR="00C752B8" w:rsidRPr="00C752B8">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9E1A94" w:rsidRPr="006B070C">
        <w:fldChar w:fldCharType="begin"/>
      </w:r>
      <w:r w:rsidR="00B073DC" w:rsidRPr="006B070C">
        <w:instrText xml:space="preserve"> ADDIN ZOTERO_ITEM {"citationItems":[{"itemID":6573,"position":1}]} </w:instrText>
      </w:r>
      <w:r w:rsidR="009E1A94" w:rsidRPr="006B070C">
        <w:fldChar w:fldCharType="separate"/>
      </w:r>
      <w:r w:rsidR="00C752B8" w:rsidRPr="00C752B8">
        <w:t>(Rho &amp; Hwang 2004)</w:t>
      </w:r>
      <w:r w:rsidR="009E1A94"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9E1A94" w:rsidRPr="006B070C">
        <w:fldChar w:fldCharType="begin"/>
      </w:r>
      <w:r w:rsidR="009069C5" w:rsidRPr="006B070C">
        <w:instrText xml:space="preserve"> ADDIN ZOTERO_ITEM {"citationItems":[{"itemID":6573,"position":2}]} </w:instrText>
      </w:r>
      <w:r w:rsidR="009E1A94" w:rsidRPr="006B070C">
        <w:fldChar w:fldCharType="separate"/>
      </w:r>
      <w:r w:rsidR="00C752B8" w:rsidRPr="00C752B8">
        <w:t>(Rho &amp; Hwang 2004)</w:t>
      </w:r>
      <w:r w:rsidR="009E1A94"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752B8" w:rsidRPr="00C752B8">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9E1A94" w:rsidP="00B073DC">
      <w:pPr>
        <w:ind w:firstLine="720"/>
      </w:pPr>
      <w:fldSimple w:instr=" ADDIN ZOTERO_ITEM {&quot;citationItems&quot;:[{&quot;itemID&quot;:1363,&quot;position&quot;:1}]} ">
        <w:r w:rsidR="00C752B8" w:rsidRPr="00C752B8">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C752B8" w:rsidRPr="00C752B8">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752B8" w:rsidRPr="00C752B8">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44" w:name="_Toc205223974"/>
      <w:r>
        <w:t>Discussion</w:t>
      </w:r>
      <w:bookmarkEnd w:id="144"/>
    </w:p>
    <w:p w:rsidR="006B070C" w:rsidRPr="006B070C" w:rsidRDefault="006B070C" w:rsidP="0081463D">
      <w:bookmarkStart w:id="145"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9E1A94">
        <w:fldChar w:fldCharType="begin"/>
      </w:r>
      <w:r w:rsidR="00583DC0">
        <w:instrText xml:space="preserve"> REF _Ref205306142 \r \h </w:instrText>
      </w:r>
      <w:r w:rsidR="009E1A94">
        <w:fldChar w:fldCharType="separate"/>
      </w:r>
      <w:r w:rsidR="00583DC0">
        <w:t>5.2</w:t>
      </w:r>
      <w:r w:rsidR="009E1A94">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9E1A94">
        <w:fldChar w:fldCharType="begin"/>
      </w:r>
      <w:r w:rsidR="00583DC0">
        <w:instrText xml:space="preserve"> REF _Ref205306164 \r \h </w:instrText>
      </w:r>
      <w:r w:rsidR="009E1A94">
        <w:fldChar w:fldCharType="separate"/>
      </w:r>
      <w:r w:rsidR="00583DC0">
        <w:t>5.2</w:t>
      </w:r>
      <w:r w:rsidR="009E1A94">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9E1A94">
        <w:fldChar w:fldCharType="begin"/>
      </w:r>
      <w:r w:rsidR="00583DC0">
        <w:instrText xml:space="preserve"> REF _Ref205306210 \r \h </w:instrText>
      </w:r>
      <w:r w:rsidR="009E1A94">
        <w:fldChar w:fldCharType="separate"/>
      </w:r>
      <w:r w:rsidR="00583DC0">
        <w:t>2.11</w:t>
      </w:r>
      <w:r w:rsidR="009E1A94">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9E1A94">
        <w:fldChar w:fldCharType="begin"/>
      </w:r>
      <w:r w:rsidR="00583DC0">
        <w:instrText xml:space="preserve"> REF _Ref205306228 \r \h </w:instrText>
      </w:r>
      <w:r w:rsidR="009E1A94">
        <w:fldChar w:fldCharType="separate"/>
      </w:r>
      <w:r w:rsidR="00583DC0">
        <w:t>5.3</w:t>
      </w:r>
      <w:r w:rsidR="009E1A94">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9E1A94">
        <w:fldChar w:fldCharType="begin"/>
      </w:r>
      <w:r w:rsidR="00583DC0">
        <w:instrText xml:space="preserve"> REF _Ref161809204 \r \h </w:instrText>
      </w:r>
      <w:r w:rsidR="009E1A94">
        <w:fldChar w:fldCharType="separate"/>
      </w:r>
      <w:r w:rsidR="00583DC0">
        <w:t>2.9.1</w:t>
      </w:r>
      <w:r w:rsidR="009E1A94">
        <w:fldChar w:fldCharType="end"/>
      </w:r>
      <w:r w:rsidRPr="006B070C">
        <w:t xml:space="preserve">. Removal of musical features should increase accuracy. This is not the case in gross contour representations of melodies such as that described in section </w:t>
      </w:r>
      <w:r w:rsidR="009E1A94">
        <w:fldChar w:fldCharType="begin"/>
      </w:r>
      <w:r w:rsidR="00583DC0">
        <w:instrText xml:space="preserve"> REF _Ref205306247 \r \h </w:instrText>
      </w:r>
      <w:r w:rsidR="009E1A94">
        <w:fldChar w:fldCharType="separate"/>
      </w:r>
      <w:r w:rsidR="00583DC0">
        <w:t>5.3</w:t>
      </w:r>
      <w:r w:rsidR="009E1A94">
        <w:fldChar w:fldCharType="end"/>
      </w:r>
      <w:r w:rsidR="006B070C">
        <w:t xml:space="preserve"> used in many MIR systems</w:t>
      </w:r>
      <w:r w:rsidRPr="006B070C">
        <w:t xml:space="preserve">, which as the literature suggests results in too many mismatches </w:t>
      </w:r>
      <w:r w:rsidR="009E1A94">
        <w:fldChar w:fldCharType="begin"/>
      </w:r>
      <w:r w:rsidR="00A36419">
        <w:instrText xml:space="preserve"> ADDIN ZOTERO_ITEM {"citationItems":[{"itemID":"14578","position":1},{"itemID":"3901"},{"itemID":"3457","position":1}]} </w:instrText>
      </w:r>
      <w:r w:rsidR="009E1A94">
        <w:fldChar w:fldCharType="separate"/>
      </w:r>
      <w:r w:rsidR="00C752B8" w:rsidRPr="00C752B8">
        <w:t>(Schlichte 1990; Adams, MA Bartsch &amp; Wakefield 2003; Lu, You &amp; Zhang 2001)</w:t>
      </w:r>
      <w:r w:rsidR="009E1A94">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46" w:name="_Toc205223975"/>
      <w:r>
        <w:t>Conclusions</w:t>
      </w:r>
      <w:bookmarkEnd w:id="146"/>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47" w:name="_Toc205223976"/>
      <w:bookmarkStart w:id="148" w:name="_Toc529182245"/>
      <w:bookmarkEnd w:id="145"/>
      <w:r w:rsidRPr="006B070C">
        <w:lastRenderedPageBreak/>
        <w:t>Machine Annotation of Traditional Tunes (MATT2)</w:t>
      </w:r>
      <w:bookmarkEnd w:id="147"/>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49" w:name="_Toc205223977"/>
      <w:r w:rsidRPr="006B070C">
        <w:t xml:space="preserve">System </w:t>
      </w:r>
      <w:r w:rsidR="000E2910">
        <w:t>d</w:t>
      </w:r>
      <w:r w:rsidRPr="006B070C">
        <w:t>esign</w:t>
      </w:r>
      <w:bookmarkEnd w:id="149"/>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4pt;height:309.35pt" o:ole="">
            <v:imagedata r:id="rId38" o:title=""/>
          </v:shape>
          <o:OLEObject Type="Embed" ProgID="Visio.Drawing.11" ShapeID="_x0000_i1026" DrawAspect="Content" ObjectID="_1279116579" r:id="rId39"/>
        </w:object>
      </w:r>
    </w:p>
    <w:p w:rsidR="000E2910" w:rsidRPr="000E2910" w:rsidRDefault="000E2910" w:rsidP="000E2910">
      <w:pPr>
        <w:pStyle w:val="Caption"/>
      </w:pPr>
      <w:bookmarkStart w:id="150" w:name="_Ref188784521"/>
      <w:bookmarkStart w:id="151" w:name="_Toc205132743"/>
      <w:r w:rsidRPr="000E2910">
        <w:t xml:space="preserve">Figure </w:t>
      </w:r>
      <w:fldSimple w:instr=" SEQ Figure \* ARABIC ">
        <w:r w:rsidR="00B26F29">
          <w:rPr>
            <w:noProof/>
          </w:rPr>
          <w:t>21</w:t>
        </w:r>
      </w:fldSimple>
      <w:bookmarkEnd w:id="150"/>
      <w:r w:rsidRPr="000E2910">
        <w:t>: High level diagram of the MATT2 tune annotation system</w:t>
      </w:r>
      <w:bookmarkEnd w:id="151"/>
    </w:p>
    <w:p w:rsidR="000E2910" w:rsidRPr="000E2910" w:rsidRDefault="000E2910" w:rsidP="000E2910"/>
    <w:p w:rsidR="00CE34DD" w:rsidRPr="000E2910" w:rsidRDefault="00CE34DD" w:rsidP="000E2910"/>
    <w:p w:rsidR="00CE34DD" w:rsidRPr="006B070C" w:rsidRDefault="00CE34DD" w:rsidP="000E2910">
      <w:pPr>
        <w:pStyle w:val="MScHeading3"/>
      </w:pPr>
      <w:bookmarkStart w:id="152" w:name="_Toc205223978"/>
      <w:r w:rsidRPr="006B070C">
        <w:t xml:space="preserve">Onset </w:t>
      </w:r>
      <w:r w:rsidR="000E2910">
        <w:t>d</w:t>
      </w:r>
      <w:r w:rsidRPr="006B070C">
        <w:t>etection</w:t>
      </w:r>
      <w:bookmarkEnd w:id="152"/>
    </w:p>
    <w:p w:rsidR="00CE34DD" w:rsidRPr="000E2910" w:rsidRDefault="00CE34DD" w:rsidP="000E2910">
      <w:r w:rsidRPr="000E2910">
        <w:t xml:space="preserve">The audio file to be annotated is first segmented into candidate note onsets and offsets using an onset detection function adapted from Gainza </w:t>
      </w:r>
      <w:r w:rsidR="009E1A94">
        <w:fldChar w:fldCharType="begin"/>
      </w:r>
      <w:r w:rsidR="000E349C">
        <w:instrText xml:space="preserve"> ADDIN ZOTERO_ITEM {"citationItems":[{"itemID":"14316","position":1},{"itemID":"14311"}]} </w:instrText>
      </w:r>
      <w:r w:rsidR="009E1A94">
        <w:fldChar w:fldCharType="separate"/>
      </w:r>
      <w:r w:rsidR="000E349C" w:rsidRPr="000E349C">
        <w:t>(M. Gainza 2006; M Gainza &amp; Coyle 2007)</w:t>
      </w:r>
      <w:r w:rsidR="009E1A94">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C752B8" w:rsidRPr="00C752B8">
          <w:t>(Stephen W Smith 1997)</w:t>
        </w:r>
      </w:fldSimple>
      <w:r w:rsidRPr="000E2910">
        <w:t>. Twelve filters E(m, D) with different delays are used corresponding to the twelve semitones in the key of D3 as per</w:t>
      </w:r>
      <w:r w:rsidR="000E2910">
        <w:t xml:space="preserve"> </w:t>
      </w:r>
      <w:r w:rsidR="009E1A94">
        <w:fldChar w:fldCharType="begin"/>
      </w:r>
      <w:r w:rsidR="000E2910">
        <w:instrText xml:space="preserve"> REF _Ref204956833 \h </w:instrText>
      </w:r>
      <w:r w:rsidR="009E1A94">
        <w:fldChar w:fldCharType="separate"/>
      </w:r>
      <w:r w:rsidR="00DD2E78">
        <w:t xml:space="preserve">Equation </w:t>
      </w:r>
      <w:r w:rsidR="00DD2E78">
        <w:rPr>
          <w:noProof/>
        </w:rPr>
        <w:t>9</w:t>
      </w:r>
      <w:r w:rsidR="009E1A94">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53" w:name="_Ref204956833"/>
      <w:r>
        <w:t xml:space="preserve">Equation </w:t>
      </w:r>
      <w:fldSimple w:instr=" SEQ Equation \* ARABIC ">
        <w:r w:rsidR="00DD2E78">
          <w:rPr>
            <w:noProof/>
          </w:rPr>
          <w:t>9</w:t>
        </w:r>
      </w:fldSimple>
      <w:bookmarkEnd w:id="153"/>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9E1A94">
        <w:fldChar w:fldCharType="begin"/>
      </w:r>
      <w:r w:rsidR="000E2910">
        <w:instrText xml:space="preserve"> REF _Ref204956859 \h </w:instrText>
      </w:r>
      <w:r w:rsidR="009E1A94">
        <w:fldChar w:fldCharType="separate"/>
      </w:r>
      <w:r w:rsidR="00DD2E78">
        <w:t xml:space="preserve">Equation </w:t>
      </w:r>
      <w:r w:rsidR="00DD2E78">
        <w:rPr>
          <w:noProof/>
        </w:rPr>
        <w:t>10</w:t>
      </w:r>
      <w:r w:rsidR="009E1A94">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2"/>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6.75pt;height:42.75pt" o:ole="">
                  <v:imagedata r:id="rId40" o:title=""/>
                </v:shape>
                <o:OLEObject Type="Embed" ProgID="Equation.3" ShapeID="_x0000_i1027" DrawAspect="Content" ObjectID="_1279116580" r:id="rId41"/>
              </w:object>
            </w:r>
          </w:p>
        </w:tc>
        <w:tc>
          <w:tcPr>
            <w:tcW w:w="2546" w:type="dxa"/>
          </w:tcPr>
          <w:p w:rsidR="00CE34DD" w:rsidRPr="000E2910" w:rsidRDefault="00CE34DD" w:rsidP="000E2910"/>
        </w:tc>
      </w:tr>
    </w:tbl>
    <w:p w:rsidR="00CE34DD" w:rsidRPr="000E2910" w:rsidRDefault="000E2910" w:rsidP="000E2910">
      <w:pPr>
        <w:pStyle w:val="Caption"/>
      </w:pPr>
      <w:bookmarkStart w:id="154" w:name="_Ref204956859"/>
      <w:r>
        <w:t xml:space="preserve">Equation </w:t>
      </w:r>
      <w:fldSimple w:instr=" SEQ Equation \* ARABIC ">
        <w:r w:rsidR="00DD2E78">
          <w:rPr>
            <w:noProof/>
          </w:rPr>
          <w:t>10</w:t>
        </w:r>
      </w:fldSimple>
      <w:bookmarkEnd w:id="154"/>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9E1A94" w:rsidRPr="000E2910">
        <w:fldChar w:fldCharType="begin"/>
      </w:r>
      <w:r w:rsidR="00966703">
        <w:instrText xml:space="preserve"> ADDIN ZOTERO_ITEM {"citationItems":[{"itemID":14316,"position":1}]} </w:instrText>
      </w:r>
      <w:r w:rsidR="009E1A94" w:rsidRPr="000E2910">
        <w:fldChar w:fldCharType="separate"/>
      </w:r>
      <w:r w:rsidR="00C752B8" w:rsidRPr="00C752B8">
        <w:t>(M. Gainza 2006)</w:t>
      </w:r>
      <w:r w:rsidR="009E1A94"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55" w:name="_Toc205132744"/>
      <w:r w:rsidRPr="006B070C">
        <w:t xml:space="preserve">Figure </w:t>
      </w:r>
      <w:fldSimple w:instr=" SEQ Figure \* ARABIC ">
        <w:r w:rsidR="00B26F29">
          <w:rPr>
            <w:noProof/>
          </w:rPr>
          <w:t>22</w:t>
        </w:r>
      </w:fldSimple>
      <w:r w:rsidRPr="006B070C">
        <w:t xml:space="preserve">: Signal and ODF plots of the first bar of the </w:t>
      </w:r>
      <w:r w:rsidRPr="006B070C">
        <w:rPr>
          <w:noProof/>
        </w:rPr>
        <w:t>tune "The Boyne Hunt"</w:t>
      </w:r>
      <w:bookmarkEnd w:id="155"/>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9E1A94">
        <w:fldChar w:fldCharType="begin"/>
      </w:r>
      <w:r w:rsidR="000E2910">
        <w:instrText xml:space="preserve"> REF _Ref204956925 \h </w:instrText>
      </w:r>
      <w:r w:rsidR="009E1A94">
        <w:fldChar w:fldCharType="separate"/>
      </w:r>
      <w:r w:rsidR="00DD2E78">
        <w:t xml:space="preserve">Equation </w:t>
      </w:r>
      <w:r w:rsidR="00DD2E78">
        <w:rPr>
          <w:noProof/>
        </w:rPr>
        <w:t>11</w:t>
      </w:r>
      <w:r w:rsidR="009E1A94">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56" w:name="_Ref204956925"/>
      <w:r>
        <w:t xml:space="preserve">Equation </w:t>
      </w:r>
      <w:fldSimple w:instr=" SEQ Equation \* ARABIC ">
        <w:r w:rsidR="00DD2E78">
          <w:rPr>
            <w:noProof/>
          </w:rPr>
          <w:t>11</w:t>
        </w:r>
      </w:fldSimple>
      <w:bookmarkEnd w:id="156"/>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57" w:name="_Toc205223979"/>
      <w:r w:rsidRPr="006B070C">
        <w:t>Breath detection</w:t>
      </w:r>
      <w:bookmarkEnd w:id="157"/>
    </w:p>
    <w:p w:rsidR="00CE34DD" w:rsidRPr="000E2910" w:rsidRDefault="00CE34DD" w:rsidP="000E2910">
      <w:r w:rsidRPr="000E2910">
        <w:t xml:space="preserve">The flute is a windblown instrument and hence a musician must periodically take breaths as a piece of music is being played </w:t>
      </w:r>
      <w:r w:rsidR="009E1A94" w:rsidRPr="000E2910">
        <w:fldChar w:fldCharType="begin"/>
      </w:r>
      <w:r w:rsidR="006E472A">
        <w:instrText xml:space="preserve"> ADDIN ZOTERO_ITEM {"citationItems":[{"itemID":"2347","position":1},{"itemID":"3337"}]} </w:instrText>
      </w:r>
      <w:r w:rsidR="009E1A94" w:rsidRPr="000E2910">
        <w:fldChar w:fldCharType="separate"/>
      </w:r>
      <w:r w:rsidR="00C752B8" w:rsidRPr="00C752B8">
        <w:t>(Larson 2003; Hamilton 1990)</w:t>
      </w:r>
      <w:r w:rsidR="009E1A94"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9E1A94">
        <w:fldChar w:fldCharType="begin"/>
      </w:r>
      <w:r w:rsidR="000E2910">
        <w:instrText xml:space="preserve"> REF _Ref204956995 \h </w:instrText>
      </w:r>
      <w:r w:rsidR="009E1A94">
        <w:fldChar w:fldCharType="separate"/>
      </w:r>
      <w:r w:rsidR="00DD2E78">
        <w:t xml:space="preserve">Equation </w:t>
      </w:r>
      <w:r w:rsidR="00DD2E78">
        <w:rPr>
          <w:noProof/>
        </w:rPr>
        <w:t>12</w:t>
      </w:r>
      <w:r w:rsidR="009E1A94">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9E1A94"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58" w:name="_Ref204956995"/>
      <w:r>
        <w:lastRenderedPageBreak/>
        <w:t xml:space="preserve">Equation </w:t>
      </w:r>
      <w:fldSimple w:instr=" SEQ Equation \* ARABIC ">
        <w:r w:rsidR="00DD2E78">
          <w:rPr>
            <w:noProof/>
          </w:rPr>
          <w:t>12</w:t>
        </w:r>
      </w:fldSimple>
      <w:bookmarkEnd w:id="158"/>
    </w:p>
    <w:p w:rsidR="00CE34DD" w:rsidRPr="006B070C" w:rsidRDefault="00CE34DD" w:rsidP="000E2910">
      <w:pPr>
        <w:pStyle w:val="MScHeading3"/>
      </w:pPr>
      <w:bookmarkStart w:id="159" w:name="_Toc205223980"/>
      <w:r w:rsidRPr="006B070C">
        <w:t>Pitch spelling</w:t>
      </w:r>
      <w:bookmarkEnd w:id="159"/>
    </w:p>
    <w:p w:rsidR="00CE34DD" w:rsidRPr="000E2910" w:rsidRDefault="00CE34DD" w:rsidP="000E2910">
      <w:r w:rsidRPr="000E2910">
        <w:t xml:space="preserve">A wooden flute used to play traditional music has a range of two octaves, though this can be extended by cross fingering techniques </w:t>
      </w:r>
      <w:r w:rsidR="009E1A94" w:rsidRPr="000E2910">
        <w:fldChar w:fldCharType="begin"/>
      </w:r>
      <w:r w:rsidR="0017551F">
        <w:instrText xml:space="preserve"> ADDIN ZOTERO_ITEM {"citationItems":[{"itemID":"2347","position":1},{"itemID":"3337","position":1},{"itemID":"13993","position":1}]} </w:instrText>
      </w:r>
      <w:r w:rsidR="009E1A94" w:rsidRPr="000E2910">
        <w:fldChar w:fldCharType="separate"/>
      </w:r>
      <w:r w:rsidR="00C752B8" w:rsidRPr="00C752B8">
        <w:t>(Larson 2003; Hamilton 1990; Vallely n.d.)</w:t>
      </w:r>
      <w:r w:rsidR="009E1A94"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9E1A94">
        <w:fldChar w:fldCharType="begin"/>
      </w:r>
      <w:r w:rsidR="000E2910">
        <w:instrText xml:space="preserve"> REF _Ref204957047 \h </w:instrText>
      </w:r>
      <w:r w:rsidR="009E1A94">
        <w:fldChar w:fldCharType="separate"/>
      </w:r>
      <w:r w:rsidR="00DD2E78">
        <w:t xml:space="preserve">Equation </w:t>
      </w:r>
      <w:r w:rsidR="00DD2E78">
        <w:rPr>
          <w:noProof/>
        </w:rPr>
        <w:t>13</w:t>
      </w:r>
      <w:r w:rsidR="009E1A94">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60" w:name="_Ref204957047"/>
      <w:r>
        <w:t xml:space="preserve">Equation </w:t>
      </w:r>
      <w:fldSimple w:instr=" SEQ Equation \* ARABIC ">
        <w:r w:rsidR="00DD2E78">
          <w:rPr>
            <w:noProof/>
          </w:rPr>
          <w:t>13</w:t>
        </w:r>
      </w:fldSimple>
      <w:bookmarkEnd w:id="160"/>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9E1A94" w:rsidP="000E2910">
      <w:pPr>
        <w:ind w:firstLine="720"/>
      </w:pPr>
      <w:r>
        <w:fldChar w:fldCharType="begin"/>
      </w:r>
      <w:r w:rsidR="00DD2E78">
        <w:instrText xml:space="preserve"> REF _Ref205132763 \h </w:instrText>
      </w:r>
      <w:r>
        <w:fldChar w:fldCharType="separate"/>
      </w:r>
      <w:r w:rsidR="00DD2E78">
        <w:t xml:space="preserve">Figure </w:t>
      </w:r>
      <w:r w:rsidR="00DD2E78">
        <w:rPr>
          <w:noProof/>
        </w:rPr>
        <w:t>19</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2D5B2E">
        <w:instrText xml:space="preserve"> ADDIN ZOTERO_ITEM {"citationItems":[{"itemID":"2347","position":1},{"itemID":"14710"},{"itemID":"3337","position":1},{"itemID":"13993","position":1},{"itemID":"4918","position":1}]} </w:instrText>
      </w:r>
      <w:r w:rsidRPr="000E2910">
        <w:fldChar w:fldCharType="separate"/>
      </w:r>
      <w:r w:rsidR="00C752B8" w:rsidRPr="00C752B8">
        <w:t>(Larson 2003; Keegan 1992; Hamilton 1990; Vallely n.d.; Tansey 1999)</w:t>
      </w:r>
      <w:r w:rsidRPr="000E2910">
        <w:fldChar w:fldCharType="end"/>
      </w:r>
      <w:r w:rsidR="00CE34DD" w:rsidRPr="000E2910">
        <w:t xml:space="preserve">. </w:t>
      </w:r>
    </w:p>
    <w:p w:rsidR="00CE34DD" w:rsidRDefault="00CE34DD" w:rsidP="000E2910">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9E1A94">
        <w:fldChar w:fldCharType="begin"/>
      </w:r>
      <w:r w:rsidR="00016325">
        <w:instrText xml:space="preserve"> REF _Ref204957245 \h </w:instrText>
      </w:r>
      <w:r w:rsidR="009E1A94">
        <w:fldChar w:fldCharType="separate"/>
      </w:r>
      <w:r w:rsidR="00DD2E78">
        <w:t xml:space="preserve">Equation </w:t>
      </w:r>
      <w:r w:rsidR="00DD2E78">
        <w:rPr>
          <w:noProof/>
        </w:rPr>
        <w:t>14</w:t>
      </w:r>
      <w:r w:rsidR="009E1A94">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E34DD" w:rsidRDefault="00CE34DD" w:rsidP="00DD2E78">
      <w:pPr>
        <w:pStyle w:val="Caption"/>
      </w:pPr>
      <w:bookmarkStart w:id="161" w:name="_Ref204957176"/>
      <w:bookmarkStart w:id="162" w:name="_Ref204957177"/>
      <w:bookmarkStart w:id="163" w:name="_Ref205132762"/>
      <w:r w:rsidRPr="006B070C">
        <w:br/>
      </w:r>
      <w:bookmarkStart w:id="164" w:name="_Ref205132763"/>
      <w:bookmarkEnd w:id="161"/>
      <w:bookmarkEnd w:id="162"/>
      <w:r w:rsidR="00DD2E78">
        <w:t xml:space="preserve">Figure </w:t>
      </w:r>
      <w:fldSimple w:instr=" SEQ Figure \* ARABIC ">
        <w:r w:rsidR="00B26F29">
          <w:rPr>
            <w:noProof/>
          </w:rPr>
          <w:t>23</w:t>
        </w:r>
      </w:fldSimple>
      <w:bookmarkEnd w:id="164"/>
      <w:r w:rsidR="00DD2E78">
        <w:t xml:space="preserve">: </w:t>
      </w:r>
      <w:r w:rsidR="00223EA4">
        <w:t>Approximate</w:t>
      </w:r>
      <w:r w:rsidR="00DD2E78" w:rsidRPr="00BC41CC">
        <w:t xml:space="preserve"> histogram of candidate note lengths from a 28 second phrase from the tune "The Hunters Purse"</w:t>
      </w:r>
      <w:bookmarkEnd w:id="163"/>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65" w:name="_Ref204957245"/>
      <w:r>
        <w:t xml:space="preserve">Equation </w:t>
      </w:r>
      <w:fldSimple w:instr=" SEQ Equation \* ARABIC ">
        <w:r w:rsidR="00DD2E78">
          <w:rPr>
            <w:noProof/>
          </w:rPr>
          <w:t>14</w:t>
        </w:r>
      </w:fldSimple>
      <w:bookmarkEnd w:id="165"/>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66" w:name="_Ref189925811"/>
      <w:bookmarkStart w:id="167" w:name="_Toc205132746"/>
      <w:r w:rsidRPr="006B070C">
        <w:t xml:space="preserve">Figure </w:t>
      </w:r>
      <w:fldSimple w:instr=" SEQ Figure \* ARABIC ">
        <w:r w:rsidR="00B26F29">
          <w:rPr>
            <w:noProof/>
          </w:rPr>
          <w:t>24</w:t>
        </w:r>
      </w:fldSimple>
      <w:bookmarkEnd w:id="166"/>
      <w:r w:rsidRPr="006B070C">
        <w:t xml:space="preserve">: Pseudocode for the </w:t>
      </w:r>
      <w:r w:rsidR="00223EA4">
        <w:t>approximate</w:t>
      </w:r>
      <w:r w:rsidRPr="006B070C">
        <w:t xml:space="preserve"> histogram quaver length calculator</w:t>
      </w:r>
      <w:bookmarkEnd w:id="167"/>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68" w:name="_Ref189559535"/>
      <w:bookmarkStart w:id="169" w:name="_Toc205132747"/>
      <w:r w:rsidRPr="006B070C">
        <w:t xml:space="preserve">Figure </w:t>
      </w:r>
      <w:fldSimple w:instr=" SEQ Figure \* ARABIC ">
        <w:r w:rsidR="00B26F29">
          <w:rPr>
            <w:noProof/>
          </w:rPr>
          <w:t>25</w:t>
        </w:r>
      </w:fldSimple>
      <w:bookmarkEnd w:id="168"/>
      <w:r w:rsidRPr="006B070C">
        <w:t>: Normalisation stages for the A part of the tune “Come West Along the Road”</w:t>
      </w:r>
      <w:bookmarkEnd w:id="169"/>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C752B8" w:rsidRPr="00C752B8">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E1A94">
        <w:fldChar w:fldCharType="begin"/>
      </w:r>
      <w:r w:rsidR="00534B6A">
        <w:instrText xml:space="preserve"> ADDIN ZOTERO_ITEM {"citationItems":[{"itemID":7917,"position":1}]} </w:instrText>
      </w:r>
      <w:r w:rsidR="009E1A94">
        <w:fldChar w:fldCharType="separate"/>
      </w:r>
      <w:r w:rsidR="00C752B8" w:rsidRPr="00C752B8">
        <w:t>(Mansfield 2007)</w:t>
      </w:r>
      <w:r w:rsidR="009E1A94">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70" w:name="_Toc205223981"/>
      <w:r w:rsidRPr="006B070C">
        <w:lastRenderedPageBreak/>
        <w:t>Edit distance matching</w:t>
      </w:r>
      <w:bookmarkEnd w:id="17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9E1A94">
        <w:fldChar w:fldCharType="begin"/>
      </w:r>
      <w:r w:rsidR="00966703">
        <w:instrText xml:space="preserve"> ADDIN ZOTERO_ITEM {"citationItems":[{"itemID":"14954","position":1},{"itemID":"7917","position":1},{"itemID":"11203"}]} </w:instrText>
      </w:r>
      <w:r w:rsidR="009E1A94">
        <w:fldChar w:fldCharType="separate"/>
      </w:r>
      <w:r w:rsidR="00C752B8" w:rsidRPr="00C752B8">
        <w:t>(Vallely 1999; Mansfield 2007; Nan Zheng &amp; Bryan Duggan 2007)</w:t>
      </w:r>
      <w:r w:rsidR="009E1A94">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C752B8" w:rsidRPr="00C752B8">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71" w:name="_Toc205223982"/>
      <w:r w:rsidRPr="006B070C">
        <w:t>Interface</w:t>
      </w:r>
      <w:bookmarkEnd w:id="171"/>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72" w:name="_Ref189408643"/>
      <w:bookmarkStart w:id="173" w:name="_Toc205132748"/>
      <w:r w:rsidRPr="006B070C">
        <w:t xml:space="preserve">Figure </w:t>
      </w:r>
      <w:fldSimple w:instr=" SEQ Figure \* ARABIC ">
        <w:r w:rsidR="00B26F29">
          <w:rPr>
            <w:noProof/>
          </w:rPr>
          <w:t>26</w:t>
        </w:r>
      </w:fldSimple>
      <w:bookmarkEnd w:id="172"/>
      <w:r w:rsidRPr="006B070C">
        <w:t>: Screenshot of MATT2</w:t>
      </w:r>
      <w:bookmarkEnd w:id="173"/>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74" w:name="_Toc205223983"/>
      <w:r w:rsidRPr="006B070C">
        <w:t>Experiment and results</w:t>
      </w:r>
      <w:bookmarkEnd w:id="174"/>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752B8" w:rsidRPr="00C752B8">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E34DD" w:rsidRPr="006B070C" w:rsidRDefault="00CE34DD" w:rsidP="00CE34DD">
      <w:pPr>
        <w:pStyle w:val="Caption"/>
      </w:pPr>
      <w:bookmarkStart w:id="175" w:name="_Ref189411315"/>
      <w:bookmarkStart w:id="176" w:name="_Toc205132749"/>
      <w:r w:rsidRPr="006B070C">
        <w:t xml:space="preserve">Figure </w:t>
      </w:r>
      <w:fldSimple w:instr=" SEQ Figure \* ARABIC ">
        <w:r w:rsidR="00B26F29">
          <w:rPr>
            <w:noProof/>
          </w:rPr>
          <w:t>27</w:t>
        </w:r>
      </w:fldSimple>
      <w:bookmarkEnd w:id="175"/>
      <w:r w:rsidRPr="006B070C">
        <w:t>: Top ten edit distances for a recording of the tune "The Golden Keyboard"</w:t>
      </w:r>
      <w:bookmarkEnd w:id="17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77" w:name="_Ref189712814"/>
      <w:bookmarkStart w:id="178" w:name="_Toc205132758"/>
      <w:r w:rsidRPr="006B070C">
        <w:t xml:space="preserve">Table </w:t>
      </w:r>
      <w:fldSimple w:instr=" SEQ Table \* ARABIC ">
        <w:r w:rsidR="00237EB6">
          <w:rPr>
            <w:noProof/>
          </w:rPr>
          <w:t>7</w:t>
        </w:r>
      </w:fldSimple>
      <w:bookmarkEnd w:id="177"/>
      <w:r w:rsidRPr="006B070C">
        <w:t>: Average edit distances for the closest match and the next closest match for tunes correctly and incorrectly annotated</w:t>
      </w:r>
      <w:bookmarkEnd w:id="178"/>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79" w:name="_Toc205223984"/>
      <w:r>
        <w:t>Conclusions</w:t>
      </w:r>
      <w:bookmarkEnd w:id="179"/>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9E1A94" w:rsidRPr="00016325">
        <w:rPr>
          <w:rFonts w:eastAsiaTheme="minorHAnsi"/>
        </w:rPr>
        <w:fldChar w:fldCharType="begin"/>
      </w:r>
      <w:r w:rsidR="00372F69">
        <w:rPr>
          <w:rFonts w:eastAsiaTheme="minorHAnsi"/>
        </w:rPr>
        <w:instrText xml:space="preserve"> ADDIN ZOTERO_ITEM {"citationItems":[{"itemID":15806,"position":1}]} </w:instrText>
      </w:r>
      <w:r w:rsidR="009E1A94" w:rsidRPr="00016325">
        <w:rPr>
          <w:rFonts w:eastAsiaTheme="minorHAnsi"/>
        </w:rPr>
        <w:fldChar w:fldCharType="separate"/>
      </w:r>
      <w:r w:rsidR="000E349C" w:rsidRPr="000E349C">
        <w:rPr>
          <w:rFonts w:eastAsiaTheme="minorHAnsi"/>
        </w:rPr>
        <w:t>(Widmer et al. 2005)</w:t>
      </w:r>
      <w:r w:rsidR="009E1A94"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752B8" w:rsidRPr="00C752B8">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7"/>
          <w:headerReference w:type="default" r:id="rId48"/>
          <w:pgSz w:w="11907" w:h="16840" w:code="9"/>
          <w:pgMar w:top="1440" w:right="1797" w:bottom="1440" w:left="1797" w:header="720" w:footer="720" w:gutter="0"/>
          <w:cols w:space="720"/>
        </w:sectPr>
      </w:pPr>
    </w:p>
    <w:p w:rsidR="000676DF" w:rsidRPr="006B070C" w:rsidRDefault="000676DF" w:rsidP="00CE34DD">
      <w:pPr>
        <w:pStyle w:val="MscHeading1"/>
      </w:pPr>
      <w:bookmarkStart w:id="180" w:name="_Toc205223985"/>
      <w:r w:rsidRPr="006B070C">
        <w:lastRenderedPageBreak/>
        <w:t>Machine Annotation of Traditional Sets (MATS</w:t>
      </w:r>
      <w:r w:rsidR="00CE34DD" w:rsidRPr="006B070C">
        <w:t>)</w:t>
      </w:r>
      <w:bookmarkEnd w:id="180"/>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9E1A94" w:rsidRPr="006B070C">
        <w:fldChar w:fldCharType="begin"/>
      </w:r>
      <w:r w:rsidR="00966703">
        <w:instrText xml:space="preserve"> ADDIN ZOTERO_ITEM {"citationItems":[{"itemID":"14954","position":1},{"itemID":"6252"}]} </w:instrText>
      </w:r>
      <w:r w:rsidR="009E1A94" w:rsidRPr="006B070C">
        <w:fldChar w:fldCharType="separate"/>
      </w:r>
      <w:r w:rsidR="00C752B8" w:rsidRPr="00C752B8">
        <w:t>(Vallely 1999; Duggan, B. O'Shea &amp; P. Cunningham 2008)</w:t>
      </w:r>
      <w:r w:rsidR="009E1A94"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9E1A94">
        <w:fldChar w:fldCharType="begin"/>
      </w:r>
      <w:r w:rsidR="00016325">
        <w:instrText xml:space="preserve"> REF _Ref203992243 \r \h </w:instrText>
      </w:r>
      <w:r w:rsidR="009E1A94">
        <w:fldChar w:fldCharType="separate"/>
      </w:r>
      <w:r w:rsidR="00DD2E78">
        <w:t>4.5</w:t>
      </w:r>
      <w:r w:rsidR="009E1A94">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81" w:name="_Toc205223986"/>
      <w:r>
        <w:t xml:space="preserve">Sets of </w:t>
      </w:r>
      <w:r w:rsidR="00CE34DD" w:rsidRPr="006B070C">
        <w:t xml:space="preserve">traditional </w:t>
      </w:r>
      <w:r w:rsidR="006E472A">
        <w:t>I</w:t>
      </w:r>
      <w:r w:rsidR="00CE34DD" w:rsidRPr="006B070C">
        <w:t xml:space="preserve">rish dance </w:t>
      </w:r>
      <w:r>
        <w:t>tunes</w:t>
      </w:r>
      <w:bookmarkEnd w:id="181"/>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9E1A94" w:rsidRPr="006B070C">
        <w:fldChar w:fldCharType="begin"/>
      </w:r>
      <w:r w:rsidR="00CE34DD" w:rsidRPr="006B070C">
        <w:instrText xml:space="preserve"> ADDIN ZOTERO_ITEM {"citationItems":[{"itemID":14954,"position":1}]} </w:instrText>
      </w:r>
      <w:r w:rsidR="009E1A94" w:rsidRPr="006B070C">
        <w:fldChar w:fldCharType="separate"/>
      </w:r>
      <w:r w:rsidR="00C752B8" w:rsidRPr="00C752B8">
        <w:t>(Vallely 1999)</w:t>
      </w:r>
      <w:r w:rsidR="009E1A94"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9E1A94"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9E1A94"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82" w:name="_Ref193511072"/>
      <w:bookmarkStart w:id="183" w:name="_Toc205132750"/>
      <w:r w:rsidRPr="006B070C">
        <w:t xml:space="preserve">Figure </w:t>
      </w:r>
      <w:fldSimple w:instr=" SEQ Figure \* ARABIC ">
        <w:r w:rsidR="00B26F29">
          <w:rPr>
            <w:noProof/>
          </w:rPr>
          <w:t>28</w:t>
        </w:r>
      </w:fldSimple>
      <w:bookmarkEnd w:id="182"/>
      <w:r w:rsidRPr="006B070C">
        <w:t>: Waveform of the last phrase from the tune "Jim Coleman’s" and the first phrase from the tune "George Whites Favourite" played in a set</w:t>
      </w:r>
      <w:bookmarkEnd w:id="183"/>
    </w:p>
    <w:p w:rsidR="00CE34DD" w:rsidRPr="006B070C" w:rsidRDefault="00CE34DD" w:rsidP="00CE34DD">
      <w:r w:rsidRPr="006B070C">
        <w:tab/>
        <w:t xml:space="preserve">The origin of many sets of tunes is unknown and musicians often compile new sets “on the fly” in traditional music sessions. </w:t>
      </w:r>
      <w:r w:rsidR="009E1A94" w:rsidRPr="006B070C">
        <w:fldChar w:fldCharType="begin"/>
      </w:r>
      <w:r w:rsidRPr="006B070C">
        <w:instrText xml:space="preserve"> REF _Ref193511072 \h </w:instrText>
      </w:r>
      <w:r w:rsidR="009E1A94" w:rsidRPr="006B070C">
        <w:fldChar w:fldCharType="separate"/>
      </w:r>
      <w:r w:rsidR="00DD2E78" w:rsidRPr="006B070C">
        <w:t xml:space="preserve">Figure </w:t>
      </w:r>
      <w:r w:rsidR="00DD2E78">
        <w:rPr>
          <w:noProof/>
        </w:rPr>
        <w:t>24</w:t>
      </w:r>
      <w:r w:rsidR="009E1A94"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752B8" w:rsidRPr="00C752B8">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84" w:name="_Toc205223987"/>
      <w:r w:rsidRPr="006B070C">
        <w:t>MACHINE annotation of TRADITIONAL sets algorithm (MATS)</w:t>
      </w:r>
      <w:bookmarkEnd w:id="184"/>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9E1A94" w:rsidRPr="006B070C">
        <w:fldChar w:fldCharType="begin"/>
      </w:r>
      <w:r w:rsidRPr="006B070C">
        <w:instrText xml:space="preserve"> REF _Ref193511252 \h </w:instrText>
      </w:r>
      <w:r w:rsidR="009E1A94" w:rsidRPr="006B070C">
        <w:fldChar w:fldCharType="separate"/>
      </w:r>
      <w:r w:rsidR="00DD2E78" w:rsidRPr="006B070C">
        <w:t xml:space="preserve">Figure </w:t>
      </w:r>
      <w:r w:rsidR="00DD2E78">
        <w:rPr>
          <w:noProof/>
        </w:rPr>
        <w:t>25</w:t>
      </w:r>
      <w:r w:rsidR="009E1A94"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9E1A94" w:rsidRPr="006B070C">
        <w:rPr>
          <w:i/>
        </w:rPr>
        <w:fldChar w:fldCharType="begin"/>
      </w:r>
      <w:r w:rsidRPr="006B070C">
        <w:rPr>
          <w:i/>
        </w:rPr>
        <w:instrText xml:space="preserve"> REF _Ref193511334 \h </w:instrText>
      </w:r>
      <w:r w:rsidR="009E1A94" w:rsidRPr="006B070C">
        <w:rPr>
          <w:i/>
        </w:rPr>
      </w:r>
      <w:r w:rsidR="009E1A94" w:rsidRPr="006B070C">
        <w:rPr>
          <w:i/>
        </w:rPr>
        <w:fldChar w:fldCharType="separate"/>
      </w:r>
      <w:r w:rsidR="00DD2E78" w:rsidRPr="006B070C">
        <w:t xml:space="preserve">Figure </w:t>
      </w:r>
      <w:r w:rsidR="00DD2E78">
        <w:rPr>
          <w:noProof/>
        </w:rPr>
        <w:t>26</w:t>
      </w:r>
      <w:r w:rsidR="009E1A94"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9E1A94" w:rsidRPr="006B070C">
        <w:rPr>
          <w:i/>
        </w:rPr>
        <w:fldChar w:fldCharType="begin"/>
      </w:r>
      <w:r w:rsidRPr="006B070C">
        <w:rPr>
          <w:i/>
        </w:rPr>
        <w:instrText xml:space="preserve"> REF _Ref193511334 \h </w:instrText>
      </w:r>
      <w:r w:rsidR="009E1A94" w:rsidRPr="006B070C">
        <w:rPr>
          <w:i/>
        </w:rPr>
      </w:r>
      <w:r w:rsidR="009E1A94" w:rsidRPr="006B070C">
        <w:rPr>
          <w:i/>
        </w:rPr>
        <w:fldChar w:fldCharType="separate"/>
      </w:r>
      <w:r w:rsidR="00DD2E78" w:rsidRPr="006B070C">
        <w:t xml:space="preserve">Figure </w:t>
      </w:r>
      <w:r w:rsidR="00DD2E78">
        <w:rPr>
          <w:noProof/>
        </w:rPr>
        <w:t>26</w:t>
      </w:r>
      <w:r w:rsidR="009E1A94"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9E1A94" w:rsidRPr="006B070C">
        <w:fldChar w:fldCharType="begin"/>
      </w:r>
      <w:r w:rsidRPr="006B070C">
        <w:instrText xml:space="preserve"> REF _Ref193511376 \h </w:instrText>
      </w:r>
      <w:r w:rsidR="009E1A94" w:rsidRPr="006B070C">
        <w:fldChar w:fldCharType="separate"/>
      </w:r>
      <w:r w:rsidR="00DD2E78" w:rsidRPr="006B070C">
        <w:t xml:space="preserve">Figure </w:t>
      </w:r>
      <w:r w:rsidR="00DD2E78">
        <w:rPr>
          <w:noProof/>
        </w:rPr>
        <w:t>27</w:t>
      </w:r>
      <w:r w:rsidR="009E1A94" w:rsidRPr="006B070C">
        <w:fldChar w:fldCharType="end"/>
      </w:r>
      <w:r w:rsidRPr="006B070C">
        <w:t xml:space="preserve">. This graph illustrates the top graph in </w:t>
      </w:r>
      <w:r w:rsidR="009E1A94" w:rsidRPr="006B070C">
        <w:fldChar w:fldCharType="begin"/>
      </w:r>
      <w:r w:rsidRPr="006B070C">
        <w:instrText xml:space="preserve"> REF _Ref193511334 \h </w:instrText>
      </w:r>
      <w:r w:rsidR="009E1A94" w:rsidRPr="006B070C">
        <w:fldChar w:fldCharType="separate"/>
      </w:r>
      <w:r w:rsidR="00DD2E78" w:rsidRPr="006B070C">
        <w:t xml:space="preserve">Figure </w:t>
      </w:r>
      <w:r w:rsidR="00DD2E78">
        <w:rPr>
          <w:noProof/>
        </w:rPr>
        <w:t>26</w:t>
      </w:r>
      <w:r w:rsidR="009E1A94"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85" w:name="_Ref193511252"/>
      <w:bookmarkStart w:id="186" w:name="_Toc205132751"/>
      <w:r w:rsidRPr="006B070C">
        <w:t xml:space="preserve">Figure </w:t>
      </w:r>
      <w:fldSimple w:instr=" SEQ Figure \* ARABIC ">
        <w:r w:rsidR="00B26F29">
          <w:rPr>
            <w:noProof/>
          </w:rPr>
          <w:t>29</w:t>
        </w:r>
      </w:fldSimple>
      <w:bookmarkEnd w:id="185"/>
      <w:r w:rsidRPr="006B070C">
        <w:t>: Pseudocode for the MATS set annotation algorithm</w:t>
      </w:r>
      <w:bookmarkEnd w:id="18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9E1A94" w:rsidRPr="006B070C">
        <w:fldChar w:fldCharType="begin"/>
      </w:r>
      <w:r w:rsidRPr="006B070C">
        <w:instrText xml:space="preserve"> REF _Ref193511334 \h </w:instrText>
      </w:r>
      <w:r w:rsidR="009E1A94" w:rsidRPr="006B070C">
        <w:fldChar w:fldCharType="separate"/>
      </w:r>
      <w:r w:rsidR="00DD2E78" w:rsidRPr="006B070C">
        <w:t xml:space="preserve">Figure </w:t>
      </w:r>
      <w:r w:rsidR="00DD2E78">
        <w:rPr>
          <w:noProof/>
        </w:rPr>
        <w:t>26</w:t>
      </w:r>
      <w:r w:rsidR="009E1A94"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9E1A94" w:rsidRPr="006B070C">
        <w:fldChar w:fldCharType="begin"/>
      </w:r>
      <w:r w:rsidRPr="006B070C">
        <w:instrText xml:space="preserve"> REF _Ref193511334 \h </w:instrText>
      </w:r>
      <w:r w:rsidR="009E1A94" w:rsidRPr="006B070C">
        <w:fldChar w:fldCharType="separate"/>
      </w:r>
      <w:r w:rsidR="00DD2E78" w:rsidRPr="006B070C">
        <w:t xml:space="preserve">Figure </w:t>
      </w:r>
      <w:r w:rsidR="00DD2E78">
        <w:rPr>
          <w:noProof/>
        </w:rPr>
        <w:t>26</w:t>
      </w:r>
      <w:r w:rsidR="009E1A94"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9E1A94" w:rsidRPr="006B070C">
        <w:fldChar w:fldCharType="begin"/>
      </w:r>
      <w:r w:rsidRPr="006B070C">
        <w:instrText xml:space="preserve"> REF _Ref193511334 \h </w:instrText>
      </w:r>
      <w:r w:rsidR="009E1A94" w:rsidRPr="006B070C">
        <w:fldChar w:fldCharType="separate"/>
      </w:r>
      <w:r w:rsidR="00DD2E78" w:rsidRPr="006B070C">
        <w:t xml:space="preserve">Figure </w:t>
      </w:r>
      <w:r w:rsidR="00DD2E78">
        <w:rPr>
          <w:noProof/>
        </w:rPr>
        <w:t>26</w:t>
      </w:r>
      <w:r w:rsidR="009E1A94" w:rsidRPr="006B070C">
        <w:fldChar w:fldCharType="end"/>
      </w:r>
      <w:r w:rsidRPr="006B070C">
        <w:t>.</w:t>
      </w:r>
    </w:p>
    <w:p w:rsidR="00CE34DD" w:rsidRPr="006B070C" w:rsidRDefault="00326321" w:rsidP="00326321">
      <w:pPr>
        <w:pStyle w:val="MscHeading2"/>
      </w:pPr>
      <w:bookmarkStart w:id="187" w:name="_Toc205223988"/>
      <w:r>
        <w:t>Experiment and results</w:t>
      </w:r>
      <w:bookmarkEnd w:id="187"/>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9E1A94" w:rsidRPr="006B070C">
        <w:rPr>
          <w:bCs/>
        </w:rPr>
        <w:fldChar w:fldCharType="begin"/>
      </w:r>
      <w:r w:rsidRPr="006B070C">
        <w:rPr>
          <w:bCs/>
        </w:rPr>
        <w:instrText xml:space="preserve"> ADDIN ZOTERO_ITEM {"citationItems":[{"itemID":8553}]} </w:instrText>
      </w:r>
      <w:r w:rsidR="009E1A94" w:rsidRPr="006B070C">
        <w:rPr>
          <w:bCs/>
        </w:rPr>
        <w:fldChar w:fldCharType="separate"/>
      </w:r>
      <w:r w:rsidR="00C752B8" w:rsidRPr="00C752B8">
        <w:t>(Brian 2004)</w:t>
      </w:r>
      <w:r w:rsidR="009E1A94"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7.8pt;height:410.65pt" o:ole="">
            <v:imagedata r:id="rId50" o:title=""/>
          </v:shape>
          <o:OLEObject Type="Embed" ProgID="Visio.Drawing.11" ShapeID="_x0000_i1028" DrawAspect="Content" ObjectID="_1279116581" r:id="rId51"/>
        </w:object>
      </w:r>
    </w:p>
    <w:p w:rsidR="00CE34DD" w:rsidRPr="006B070C" w:rsidRDefault="00CE34DD" w:rsidP="00CE34DD">
      <w:pPr>
        <w:ind w:hanging="113"/>
        <w:jc w:val="center"/>
      </w:pPr>
    </w:p>
    <w:p w:rsidR="00CE34DD" w:rsidRPr="006B070C" w:rsidRDefault="00CE34DD" w:rsidP="00CE34DD">
      <w:pPr>
        <w:pStyle w:val="Caption"/>
      </w:pPr>
      <w:bookmarkStart w:id="188" w:name="_Ref193511334"/>
      <w:bookmarkStart w:id="189" w:name="_Toc205132752"/>
      <w:r w:rsidRPr="006B070C">
        <w:t xml:space="preserve">Figure </w:t>
      </w:r>
      <w:fldSimple w:instr=" SEQ Figure \* ARABIC ">
        <w:r w:rsidR="00B26F29">
          <w:rPr>
            <w:noProof/>
          </w:rPr>
          <w:t>30</w:t>
        </w:r>
      </w:fldSimple>
      <w:bookmarkEnd w:id="188"/>
      <w:r w:rsidRPr="006B070C">
        <w:t>: Edit distance profiles for three tunes played in a set</w:t>
      </w:r>
      <w:bookmarkEnd w:id="189"/>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85pt;height:20.55pt" o:ole="">
            <v:imagedata r:id="rId53" o:title=""/>
          </v:shape>
          <o:OLEObject Type="Embed" ProgID="Visio.Drawing.11" ShapeID="_x0000_i1029" DrawAspect="Content" ObjectID="_1279116582" r:id="rId54"/>
        </w:object>
      </w:r>
    </w:p>
    <w:p w:rsidR="00CE34DD" w:rsidRPr="006B070C" w:rsidRDefault="00CE34DD" w:rsidP="00CE34DD">
      <w:pPr>
        <w:pStyle w:val="Caption"/>
      </w:pPr>
      <w:bookmarkStart w:id="190" w:name="_Ref193511376"/>
      <w:bookmarkStart w:id="191" w:name="_Toc205132753"/>
      <w:r w:rsidRPr="006B070C">
        <w:t xml:space="preserve">Figure </w:t>
      </w:r>
      <w:fldSimple w:instr=" SEQ Figure \* ARABIC ">
        <w:r w:rsidR="00B26F29">
          <w:rPr>
            <w:noProof/>
          </w:rPr>
          <w:t>31</w:t>
        </w:r>
      </w:fldSimple>
      <w:bookmarkEnd w:id="190"/>
      <w:r w:rsidRPr="006B070C">
        <w:t>: Filtered version of first graph in Figure 4. The dynamic threshold and detected troughs are marked</w:t>
      </w:r>
      <w:bookmarkEnd w:id="191"/>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92" w:name="_Ref193773843"/>
      <w:bookmarkStart w:id="193" w:name="_Toc205132759"/>
      <w:r w:rsidRPr="006B070C">
        <w:t xml:space="preserve">Table </w:t>
      </w:r>
      <w:fldSimple w:instr=" SEQ Table \* ARABIC ">
        <w:r w:rsidR="00237EB6">
          <w:rPr>
            <w:noProof/>
          </w:rPr>
          <w:t>8</w:t>
        </w:r>
      </w:fldSimple>
      <w:bookmarkEnd w:id="192"/>
      <w:r w:rsidRPr="006B070C">
        <w:t>: Correctly and incorrectly identified tunes</w:t>
      </w:r>
      <w:bookmarkEnd w:id="193"/>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9E1A94" w:rsidRPr="006B070C">
        <w:rPr>
          <w:bCs/>
        </w:rPr>
        <w:fldChar w:fldCharType="begin"/>
      </w:r>
      <w:r w:rsidRPr="006B070C">
        <w:rPr>
          <w:bCs/>
        </w:rPr>
        <w:instrText xml:space="preserve"> REF _Ref193773843 \h </w:instrText>
      </w:r>
      <w:r w:rsidR="009E1A94" w:rsidRPr="006B070C">
        <w:rPr>
          <w:bCs/>
        </w:rPr>
      </w:r>
      <w:r w:rsidR="009E1A94" w:rsidRPr="006B070C">
        <w:rPr>
          <w:bCs/>
        </w:rPr>
        <w:fldChar w:fldCharType="separate"/>
      </w:r>
      <w:r w:rsidR="00DD2E78" w:rsidRPr="006B070C">
        <w:t xml:space="preserve">Table </w:t>
      </w:r>
      <w:r w:rsidR="00DD2E78">
        <w:rPr>
          <w:noProof/>
        </w:rPr>
        <w:t>6</w:t>
      </w:r>
      <w:r w:rsidR="009E1A94" w:rsidRPr="006B070C">
        <w:rPr>
          <w:bCs/>
        </w:rPr>
        <w:fldChar w:fldCharType="end"/>
      </w:r>
      <w:r w:rsidRPr="006B070C">
        <w:rPr>
          <w:bCs/>
        </w:rPr>
        <w:t>).</w:t>
      </w:r>
    </w:p>
    <w:p w:rsidR="00CE34DD" w:rsidRPr="006B070C" w:rsidRDefault="00CE34DD" w:rsidP="00CE34DD">
      <w:r w:rsidRPr="006B070C">
        <w:tab/>
      </w:r>
      <w:r w:rsidR="009E1A94" w:rsidRPr="006B070C">
        <w:fldChar w:fldCharType="begin"/>
      </w:r>
      <w:r w:rsidRPr="006B070C">
        <w:instrText xml:space="preserve"> REF _Ref193511466 \h </w:instrText>
      </w:r>
      <w:r w:rsidR="009E1A94" w:rsidRPr="006B070C">
        <w:fldChar w:fldCharType="separate"/>
      </w:r>
      <w:r w:rsidR="00DD2E78" w:rsidRPr="006B070C">
        <w:t xml:space="preserve">Table </w:t>
      </w:r>
      <w:r w:rsidR="00DD2E78">
        <w:rPr>
          <w:noProof/>
        </w:rPr>
        <w:t>7</w:t>
      </w:r>
      <w:r w:rsidR="009E1A94" w:rsidRPr="006B070C">
        <w:fldChar w:fldCharType="end"/>
      </w:r>
      <w:r w:rsidRPr="006B070C">
        <w:t xml:space="preserve"> shows a sample of the data collected in this experiment for the audio file used to generate </w:t>
      </w:r>
      <w:r w:rsidR="009E1A94" w:rsidRPr="006B070C">
        <w:fldChar w:fldCharType="begin"/>
      </w:r>
      <w:r w:rsidRPr="006B070C">
        <w:instrText xml:space="preserve"> REF _Ref193511334 \h </w:instrText>
      </w:r>
      <w:r w:rsidR="009E1A94" w:rsidRPr="006B070C">
        <w:fldChar w:fldCharType="separate"/>
      </w:r>
      <w:r w:rsidR="00DD2E78" w:rsidRPr="006B070C">
        <w:t xml:space="preserve">Figure </w:t>
      </w:r>
      <w:r w:rsidR="00DD2E78">
        <w:rPr>
          <w:noProof/>
        </w:rPr>
        <w:t>26</w:t>
      </w:r>
      <w:r w:rsidR="009E1A94" w:rsidRPr="006B070C">
        <w:fldChar w:fldCharType="end"/>
      </w:r>
      <w:r w:rsidRPr="006B070C">
        <w:t xml:space="preserve"> and </w:t>
      </w:r>
      <w:r w:rsidR="009E1A94" w:rsidRPr="006B070C">
        <w:fldChar w:fldCharType="begin"/>
      </w:r>
      <w:r w:rsidRPr="006B070C">
        <w:instrText xml:space="preserve"> REF _Ref193511376 \h </w:instrText>
      </w:r>
      <w:r w:rsidR="009E1A94" w:rsidRPr="006B070C">
        <w:fldChar w:fldCharType="separate"/>
      </w:r>
      <w:r w:rsidR="00DD2E78" w:rsidRPr="006B070C">
        <w:t xml:space="preserve">Figure </w:t>
      </w:r>
      <w:r w:rsidR="00DD2E78">
        <w:rPr>
          <w:noProof/>
        </w:rPr>
        <w:t>27</w:t>
      </w:r>
      <w:r w:rsidR="009E1A94"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94" w:name="_Ref193511466"/>
      <w:bookmarkStart w:id="195" w:name="_Toc205132760"/>
      <w:r w:rsidRPr="006B070C">
        <w:t xml:space="preserve">Table </w:t>
      </w:r>
      <w:fldSimple w:instr=" SEQ Table \* ARABIC ">
        <w:r w:rsidR="00237EB6">
          <w:rPr>
            <w:noProof/>
          </w:rPr>
          <w:t>9</w:t>
        </w:r>
      </w:fldSimple>
      <w:bookmarkEnd w:id="194"/>
      <w:r w:rsidRPr="006B070C">
        <w:t>: Human &amp; machine annotated turns</w:t>
      </w:r>
      <w:bookmarkEnd w:id="195"/>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96" w:name="_Ref193511677"/>
      <w:bookmarkStart w:id="197" w:name="_Toc205132761"/>
      <w:r w:rsidRPr="006B070C">
        <w:t xml:space="preserve">Table </w:t>
      </w:r>
      <w:fldSimple w:instr=" SEQ Table \* ARABIC ">
        <w:r w:rsidR="00237EB6">
          <w:rPr>
            <w:noProof/>
          </w:rPr>
          <w:t>10</w:t>
        </w:r>
      </w:fldSimple>
      <w:bookmarkEnd w:id="196"/>
      <w:r w:rsidRPr="006B070C">
        <w:t>: Annotation accuracy</w:t>
      </w:r>
      <w:bookmarkEnd w:id="197"/>
    </w:p>
    <w:p w:rsidR="00CE34DD" w:rsidRPr="006B070C" w:rsidRDefault="00CE34DD" w:rsidP="00CE34DD">
      <w:r w:rsidRPr="006B070C">
        <w:tab/>
      </w:r>
      <w:r w:rsidR="009E1A94" w:rsidRPr="006B070C">
        <w:fldChar w:fldCharType="begin"/>
      </w:r>
      <w:r w:rsidRPr="006B070C">
        <w:instrText xml:space="preserve"> REF _Ref193511677 \h </w:instrText>
      </w:r>
      <w:r w:rsidR="009E1A94" w:rsidRPr="006B070C">
        <w:fldChar w:fldCharType="separate"/>
      </w:r>
      <w:r w:rsidR="00DD2E78" w:rsidRPr="006B070C">
        <w:t xml:space="preserve">Table </w:t>
      </w:r>
      <w:r w:rsidR="00DD2E78">
        <w:rPr>
          <w:noProof/>
        </w:rPr>
        <w:t>8</w:t>
      </w:r>
      <w:r w:rsidR="009E1A94"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98" w:name="_Toc205223989"/>
      <w:r>
        <w:t>C</w:t>
      </w:r>
      <w:r w:rsidR="00CE34DD" w:rsidRPr="006B070C">
        <w:t>onclusions</w:t>
      </w:r>
      <w:bookmarkEnd w:id="198"/>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99" w:name="_Toc205223990"/>
      <w:r w:rsidRPr="006B070C">
        <w:lastRenderedPageBreak/>
        <w:t>Conclusions</w:t>
      </w:r>
      <w:r w:rsidR="00326321">
        <w:t xml:space="preserve"> &amp; Future Work</w:t>
      </w:r>
      <w:bookmarkEnd w:id="199"/>
    </w:p>
    <w:p w:rsidR="00326321" w:rsidRDefault="00326321" w:rsidP="00326321">
      <w:pPr>
        <w:pStyle w:val="MscHeading2"/>
      </w:pPr>
      <w:bookmarkStart w:id="200" w:name="_Toc205223991"/>
      <w:r>
        <w:t>Conclusions</w:t>
      </w:r>
      <w:bookmarkEnd w:id="200"/>
    </w:p>
    <w:p w:rsidR="00326321" w:rsidRPr="00326321" w:rsidRDefault="00326321" w:rsidP="00326321">
      <w:pPr>
        <w:pStyle w:val="MscHeading2"/>
      </w:pPr>
      <w:bookmarkStart w:id="201" w:name="_Toc205223992"/>
      <w:r>
        <w:t>Future work</w:t>
      </w:r>
      <w:bookmarkEnd w:id="201"/>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02" w:name="_Toc205223993"/>
      <w:r>
        <w:lastRenderedPageBreak/>
        <w:t>Appendix A – Publications</w:t>
      </w:r>
      <w:bookmarkEnd w:id="202"/>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5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03" w:name="_Toc205223994"/>
      <w:r>
        <w:lastRenderedPageBreak/>
        <w:t>Appendix B – The ABC Language</w:t>
      </w:r>
      <w:bookmarkEnd w:id="203"/>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04" w:name="_Toc205223995"/>
      <w:bookmarkEnd w:id="148"/>
      <w:r>
        <w:lastRenderedPageBreak/>
        <w:t>References</w:t>
      </w:r>
      <w:bookmarkEnd w:id="204"/>
    </w:p>
    <w:p w:rsidR="000E349C" w:rsidRPr="000E349C" w:rsidRDefault="009E1A94" w:rsidP="000E349C">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0E349C" w:rsidRPr="000E349C">
        <w:t xml:space="preserve"> M-AUDIO - MicroTrack II - Professional 2-Channel Mobile Digital Recorder. Available at: http://www.m-audio.com/products/en_us/MicroTrackII-main.html [Accessed January 23,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 The Humdrum Toolkit: Software for Music Research. Available at: http://www.musiccog.ohio-state.edu/Humdrum/ [Accessed July 16,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 The Session. Available at: http://www.thesession.org/ [Accessed January 31, 200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Adams, N., Bartsch, M. &amp; Wakefield, G., 2003. Coding of sung queries for music information retrieval. </w:t>
      </w:r>
      <w:r w:rsidRPr="000E349C">
        <w:rPr>
          <w:i/>
        </w:rPr>
        <w:t>Applications of Signal Processing to Audio and Acoustics, 2003 IEEE Workshop on.</w:t>
      </w:r>
      <w:r w:rsidRPr="000E349C">
        <w:t>, 139-14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Andoni, A. &amp; Indyk, P., 2006. Near-optimal hashing algorithms for approximate nearest neighbor in high dimensions. </w:t>
      </w:r>
      <w:r w:rsidRPr="000E349C">
        <w:rPr>
          <w:i/>
        </w:rPr>
        <w:t>Proceedings of the Symposium on Foundations of Computer Science</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aeza-Yates, R. &amp; Perleberg, C., 1996. Fast and practical approximate pattern matching. </w:t>
      </w:r>
      <w:r w:rsidRPr="000E349C">
        <w:rPr>
          <w:i/>
        </w:rPr>
        <w:t>Information Processing Letters</w:t>
      </w:r>
      <w:r w:rsidRPr="000E349C">
        <w:t>, 59(1), 21-2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arlow, H. &amp; Morgenstern, S., 1948. </w:t>
      </w:r>
      <w:r w:rsidRPr="000E349C">
        <w:rPr>
          <w:i/>
        </w:rPr>
        <w:t>A Dictionary of Musical Themes</w:t>
      </w:r>
      <w:r w:rsidRPr="000E349C">
        <w:t>, Reprint Services Corp.</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irmingham, W. et al., 2003. Music information retrieval systems. </w:t>
      </w:r>
      <w:r w:rsidRPr="000E349C">
        <w:rPr>
          <w:i/>
        </w:rPr>
        <w:t>Dr. Dobb’s Journal</w:t>
      </w:r>
      <w:r w:rsidRPr="000E349C">
        <w:t>, 50-53.</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irmingham, W. et al., 2001. Musart: Music Retrieval Via Aural Queries. </w:t>
      </w:r>
      <w:r w:rsidRPr="000E349C">
        <w:rPr>
          <w:i/>
        </w:rPr>
        <w:t>2nd Annual International Symposium on Music Information Retrieval, Indiana University Bloomington, Indiana, USA October 15-17, 2001</w:t>
      </w:r>
      <w:r w:rsidRPr="000E349C">
        <w:t>, 1001, 48109-211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Breathnach, B., 1963. Ceol Rince na hÉireann Cuid I [Dance Music of Ireland Vol I - Vol V].</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rian, P., 2004. </w:t>
      </w:r>
      <w:r w:rsidRPr="000E349C">
        <w:rPr>
          <w:i/>
        </w:rPr>
        <w:t xml:space="preserve">Foinn Seisiún </w:t>
      </w:r>
      <w:r w:rsidRPr="000E349C">
        <w:t>, Comhaltas Ceoltóirí Éirean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ryan Duggan, 2006. Learning Traditional Irish Music using a PDA. </w:t>
      </w:r>
      <w:r w:rsidRPr="000E349C">
        <w:rPr>
          <w:i/>
        </w:rPr>
        <w:t>IADIS Mobile Learning Conference, Trinity College Dublin</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Bunting, E., 1843. </w:t>
      </w:r>
      <w:r w:rsidRPr="000E349C">
        <w:rPr>
          <w:i/>
        </w:rPr>
        <w:t>The Ancient Music of Ireland: Arranged for Pian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Chambers, J., 2007. O' Neills Books. Available at: http://trillian.mit.edu/~jc/music/book/oneill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Christine Kenneally, 2008. So you think humans are unique? </w:t>
      </w:r>
      <w:r w:rsidRPr="000E349C">
        <w:rPr>
          <w:i/>
        </w:rPr>
        <w:t>New Scientist</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Doraisamy, S., Adnan, H. &amp; Norowi, N., Towards a MIR System for Malaysian Music. </w:t>
      </w:r>
      <w:r w:rsidRPr="000E349C">
        <w:rPr>
          <w:i/>
        </w:rPr>
        <w:t>7th International Conference on Music Information Retrieval, Victoria, Canada, 8 - 12 October 2006</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Downie, J., 1999. EVALUATING A SIMPLE APPROACH TO MUSIC INFORMATION RETRIEVAL: CONCEIVING MELODIC N-GRAMS AS TEX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ownie, J., 2003. Music information retrieval. </w:t>
      </w:r>
      <w:r w:rsidRPr="000E349C">
        <w:rPr>
          <w:i/>
        </w:rPr>
        <w:t>Annual Review of Information Science and Technology</w:t>
      </w:r>
      <w:r w:rsidRPr="000E349C">
        <w:t>, 37(1), 295-34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bnowski, J., Schafer, R. &amp; Rabiner, L., 1976. Real-time digital hardware pitch detector. </w:t>
      </w:r>
      <w:r w:rsidRPr="000E349C">
        <w:rPr>
          <w:i/>
        </w:rPr>
        <w:t>Acoustics, Speech, and Signal Processing [see also IEEE Transactions on Signal Processing], IEEE Transactions on</w:t>
      </w:r>
      <w:r w:rsidRPr="000E349C">
        <w:t>, 24(1), 2-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2007a. A Portable Tune Teaching Tool for Traditional Musicians. </w:t>
      </w:r>
      <w:r w:rsidRPr="000E349C">
        <w:rPr>
          <w:i/>
        </w:rPr>
        <w:t>DIT Annual Showcase of Learning &amp; Teaching Activities</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2007b. Enabling Access to Irish Traditional Music Archives on a PDA. </w:t>
      </w:r>
      <w:r w:rsidRPr="000E349C">
        <w:rPr>
          <w:i/>
        </w:rPr>
        <w:t>Eight Annual Irish Educational Technology Users Conference, DIT Bolton St,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Duggan, B., O'Shea, B. &amp; Cunningham, P., 2008. A System for Automatically Annotating Traditional Irish Music Field Recordings. </w:t>
      </w:r>
      <w:r w:rsidRPr="000E349C">
        <w:rPr>
          <w:i/>
        </w:rPr>
        <w:t>Sixth International Workshop on Content-Based Multimedia Indexing, Queen Mary University of London, UK</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Eppstein, D. et al., 1992a. Sparse dynamic programming I: linear cost functions. </w:t>
      </w:r>
      <w:r w:rsidRPr="000E349C">
        <w:rPr>
          <w:i/>
        </w:rPr>
        <w:t>Journal of the ACM (JACM)</w:t>
      </w:r>
      <w:r w:rsidRPr="000E349C">
        <w:t>, 39(3), 519-54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Eppstein, D. et al., 1992b. Sparse dynamic programming II: convex and concave cost functions. </w:t>
      </w:r>
      <w:r w:rsidRPr="000E349C">
        <w:rPr>
          <w:i/>
        </w:rPr>
        <w:t>Journal of the ACM (JACM)</w:t>
      </w:r>
      <w:r w:rsidRPr="000E349C">
        <w:t>, 39(3), 546-56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Forney Jr, G., 1973. The viterbi algorithm. </w:t>
      </w:r>
      <w:r w:rsidRPr="000E349C">
        <w:rPr>
          <w:i/>
        </w:rPr>
        <w:t>Proceedings of the IEEE</w:t>
      </w:r>
      <w:r w:rsidRPr="000E349C">
        <w:t>, 61(3), 268-27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ainza, M. &amp; Coyle, E., 2007. Automating Ornamentation Transcription. </w:t>
      </w:r>
      <w:r w:rsidRPr="000E349C">
        <w:rPr>
          <w:i/>
        </w:rPr>
        <w:t>Acoustics, Speech and Signal Processing, 2007. ICASSP 2007. IEEE International Conference on</w:t>
      </w:r>
      <w:r w:rsidRPr="000E349C">
        <w:t>,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ainza, M., 2006. </w:t>
      </w:r>
      <w:r w:rsidRPr="000E349C">
        <w:rPr>
          <w:i/>
        </w:rPr>
        <w:t>Music Transcription within Irish Traditional Music</w:t>
      </w:r>
      <w:r w:rsidRPr="000E349C">
        <w:t>, PhD Thesis, Dublin Institute of Technology, Faculty of Engineerin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Gearoid Ó ÓhAllmhuráin, 1998. Pocket History of Irish Traditional Musi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hias, A. et al., 1995. Query by humming - musical information retrieval in an audio database. </w:t>
      </w:r>
      <w:r w:rsidRPr="000E349C">
        <w:rPr>
          <w:i/>
        </w:rPr>
        <w:t>In ACM Multimedia 95 Proceedings, San Francisc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Grachten, M., Arcos, J. &amp; Lopez de Mantaras, R., 2005. Melody Retrieval using the Implication/Realization Model. </w:t>
      </w:r>
      <w:r w:rsidRPr="000E349C">
        <w:rPr>
          <w:i/>
        </w:rPr>
        <w:t>MIREX http://www. music-ir. org/evaluation/mirex-results/article/s/similarity/grachten. pdf</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amilton, C., 1990. </w:t>
      </w:r>
      <w:r w:rsidRPr="000E349C">
        <w:rPr>
          <w:i/>
        </w:rPr>
        <w:t>The Irish Flute Players Handbook</w:t>
      </w:r>
      <w:r w:rsidRPr="000E349C">
        <w:t>, Cork: Breac Publicati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itchcock, F., 1941. The distribution of a product from several sources to numerous localities. </w:t>
      </w:r>
      <w:r w:rsidRPr="000E349C">
        <w:rPr>
          <w:i/>
        </w:rPr>
        <w:t>J. Math. Phys. Mass. Inst. Tech</w:t>
      </w:r>
      <w:r w:rsidRPr="000E349C">
        <w:t>, 20, 224-23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oos, H., 2001. GUIDO/MIR—an Experimental Musical Information Retrieval System based on GUIDO Music Notation. </w:t>
      </w:r>
      <w:r w:rsidRPr="000E349C">
        <w:rPr>
          <w:i/>
        </w:rPr>
        <w:t>Symposium on Music Information Retrieval: ISMIR</w:t>
      </w:r>
      <w:r w:rsidRPr="000E349C">
        <w:t>, 41-5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oward, J., 1997. Plaine and Easie Code: a code for music bibliography. </w:t>
      </w:r>
      <w:r w:rsidRPr="000E349C">
        <w:rPr>
          <w:i/>
        </w:rPr>
        <w:t>Beyond MIDI: the handbook of musical codes table of contents</w:t>
      </w:r>
      <w:r w:rsidRPr="000E349C">
        <w:t>, 362-37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Humdrum, 2008. </w:t>
      </w:r>
      <w:r w:rsidRPr="000E349C">
        <w:rPr>
          <w:i/>
        </w:rPr>
        <w:t>The Humdrum Toolkit: Software for Music Research</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Jensen, K., Xu, J. &amp; Zachariasen, M., Rhythm-based segmentation of popular chinese music. </w:t>
      </w:r>
      <w:r w:rsidRPr="000E349C">
        <w:rPr>
          <w:i/>
        </w:rPr>
        <w:t>Proceedings of 6th International Conference on Music Information Retrieval (ISMIR’05)</w:t>
      </w:r>
      <w:r w:rsidRPr="000E349C">
        <w:t>, 374-38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Joyce, W., 1909. </w:t>
      </w:r>
      <w:r w:rsidRPr="000E349C">
        <w:rPr>
          <w:i/>
        </w:rPr>
        <w:t>Old Irish Folk Music and Song</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assler, M., 1966. Toward musical information retrieval. </w:t>
      </w:r>
      <w:r w:rsidRPr="000E349C">
        <w:rPr>
          <w:i/>
        </w:rPr>
        <w:t>Perspectives of New Music</w:t>
      </w:r>
      <w:r w:rsidRPr="000E349C">
        <w:t>, 4(2), 59-6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eegan, N., 1992. </w:t>
      </w:r>
      <w:r w:rsidRPr="000E349C">
        <w:rPr>
          <w:i/>
        </w:rPr>
        <w:t>The Words of Traditional Flute Style</w:t>
      </w:r>
      <w:r w:rsidRPr="000E349C">
        <w:t>, MPhil Thesis, University College Cork, Music Departmen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ohonen, T., 2001. </w:t>
      </w:r>
      <w:r w:rsidRPr="000E349C">
        <w:rPr>
          <w:i/>
        </w:rPr>
        <w:t>Self-Organizing Maps</w:t>
      </w:r>
      <w:r w:rsidRPr="000E349C">
        <w:t>, Springer Verla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ornstadt, A., 1998. Themefinder: A web-based melodic search tool. </w:t>
      </w:r>
      <w:r w:rsidRPr="000E349C">
        <w:rPr>
          <w:i/>
        </w:rPr>
        <w:t>Computing in Musicology</w:t>
      </w:r>
      <w:r w:rsidRPr="000E349C">
        <w:t>, 11, 231-23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Krassen, M., 1975. </w:t>
      </w:r>
      <w:r w:rsidRPr="000E349C">
        <w:rPr>
          <w:i/>
        </w:rPr>
        <w:t>O' Neil's Music of Ireland</w:t>
      </w:r>
      <w:r w:rsidRPr="000E349C">
        <w:t>, Walt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arson, G., 2003. </w:t>
      </w:r>
      <w:r w:rsidRPr="000E349C">
        <w:rPr>
          <w:i/>
        </w:rPr>
        <w:t>The Essential Guide to Irish Flute and Tin Whistle</w:t>
      </w:r>
      <w:r w:rsidRPr="000E349C">
        <w:t>, Mel Bay Publications, In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et al., 2003. The C-BRAHMS Project. </w:t>
      </w:r>
      <w:r w:rsidRPr="000E349C">
        <w:rPr>
          <w:i/>
        </w:rPr>
        <w:t>Proceedings of the 4th Internationoal Conference on Music Information Retrieval (ISMIR 2003)</w:t>
      </w:r>
      <w:r w:rsidRPr="000E349C">
        <w:t>, 237-23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amp; Perttu, S., 2000. SEMEX-An Efficient Music Retrieval Prototype. </w:t>
      </w:r>
      <w:r w:rsidRPr="000E349C">
        <w:rPr>
          <w:i/>
        </w:rPr>
        <w:t>First International Symposium on Music Information Retrieval (ISMIR)</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emstrom, K. &amp; Ukkonen, E., 2000. Including interval encoding into edit distance based music comparison and retrieval. </w:t>
      </w:r>
      <w:r w:rsidRPr="000E349C">
        <w:rPr>
          <w:i/>
        </w:rPr>
        <w:t>Proceedings of the AISB’2000 Symposium on Creative &amp; Cultural Aspects and Applications of AI &amp; Cognitive Science’, Birmingham</w:t>
      </w:r>
      <w:r w:rsidRPr="000E349C">
        <w:t>, 53-6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Levenshtein, V., 1966. Binary Codes Capable of Correcting Deletions, Insertions and Reversals. </w:t>
      </w:r>
      <w:r w:rsidRPr="000E349C">
        <w:rPr>
          <w:i/>
        </w:rPr>
        <w:t>Soviet Physics Doklady</w:t>
      </w:r>
      <w:r w:rsidRPr="000E349C">
        <w:t>, 10, 70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Lu, L., You, H. &amp; Zhang, H., 2001. A new approach to query by humming in music retrieval. </w:t>
      </w:r>
      <w:r w:rsidRPr="000E349C">
        <w:rPr>
          <w:i/>
        </w:rPr>
        <w:t>Proceedings of the IEEE International Conference on Multimedia and Expo</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addage, N. et al., 2004. Content-based music structure analysis with applications to music semantics understanding. </w:t>
      </w:r>
      <w:r w:rsidRPr="000E349C">
        <w:rPr>
          <w:i/>
        </w:rPr>
        <w:t>Proceedings of the 12th annual ACM international conference on Multimedia</w:t>
      </w:r>
      <w:r w:rsidRPr="000E349C">
        <w:t>, 112-11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akinen, V., Navarro, G. &amp; Ukkonen, E., 2003. Algorithms for transposition invariant string matching. </w:t>
      </w:r>
      <w:r w:rsidRPr="000E349C">
        <w:rPr>
          <w:i/>
        </w:rPr>
        <w:t>Proc. STACS</w:t>
      </w:r>
      <w:r w:rsidRPr="000E349C">
        <w:t>, 191-20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Mansfield, S., 2007. How to Interpret ABC Notation. Available at: http://www.lesession.co.uk/abc/abc_notation.htm.</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Nab, R. et al., 1997. The New Zealand Digital Library MELody inDEX. </w:t>
      </w:r>
      <w:r w:rsidRPr="000E349C">
        <w:rPr>
          <w:i/>
        </w:rPr>
        <w:t>D-Lib Magazine</w:t>
      </w:r>
      <w:r w:rsidRPr="000E349C">
        <w:t>, 3(5), 4-1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Nab, R. et al., 1996. Towards the digital music library: tune retrieval from acoustic input. </w:t>
      </w:r>
      <w:r w:rsidRPr="000E349C">
        <w:rPr>
          <w:i/>
        </w:rPr>
        <w:t>Proceedings of the first ACM international conference on Digital libraries</w:t>
      </w:r>
      <w:r w:rsidRPr="000E349C">
        <w:t>, 11-18.</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cPherson, J. &amp; Bainbridge, D., 2001. Usage of the MELDEX Digital Music Library. </w:t>
      </w:r>
      <w:r w:rsidRPr="000E349C">
        <w:rPr>
          <w:i/>
        </w:rPr>
        <w:t>Proceedings of the Second Annual International Symposium on Music Information Retrieval (Bloomington, IN, USA</w:t>
      </w:r>
      <w:r w:rsidRPr="000E349C">
        <w:t>, 15-17.</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Mongeau, M. &amp; Sankoff, D., 1990. Comparison of musical sequences. </w:t>
      </w:r>
      <w:r w:rsidRPr="000E349C">
        <w:rPr>
          <w:i/>
        </w:rPr>
        <w:t>Computers and the Humanities</w:t>
      </w:r>
      <w:r w:rsidRPr="000E349C">
        <w:t>, 24(3), 161-17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an Zheng &amp; Bryan Duggan, 2007. A Combinational Creativity Approach to Composing Traditional Irish Reels. </w:t>
      </w:r>
      <w:r w:rsidRPr="000E349C">
        <w:rPr>
          <w:i/>
        </w:rPr>
        <w:t>18th Irish Conference on Artificial Intelligence and Cognitive Science, Dublin Institute of Technology,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avarro, G. &amp; Raffinot, M., 2002. </w:t>
      </w:r>
      <w:r w:rsidRPr="000E349C">
        <w:rPr>
          <w:i/>
        </w:rPr>
        <w:t>Flexible Pattern Matching in Strings: Practical On-Line Search Algorithms for Texts and Biological Sequences</w:t>
      </w:r>
      <w:r w:rsidRPr="000E349C">
        <w:t>, Cambridge University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Nesbit, A., Hollenberg, L. &amp; Senyard, A., Towards Automatic Transcription of Australian Aboriginal Music. </w:t>
      </w:r>
      <w:r w:rsidRPr="000E349C">
        <w:rPr>
          <w:i/>
        </w:rPr>
        <w:t>5th International Conference on Musical Information Retrieval, Barcelona, Spain October 10-14, 2004</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Norbeck, H., 2007. ABC Tunes. Available at: http://www.norbeck.nu/abc/index.html,</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O'Neill, F., 1907. </w:t>
      </w:r>
      <w:r w:rsidRPr="000E349C">
        <w:rPr>
          <w:i/>
        </w:rPr>
        <w:t>The Dance Music of Ireland – 1001 Gems</w:t>
      </w:r>
      <w:r w:rsidRPr="000E349C">
        <w:t>, Chicago, USA.</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O'Neill, F., 1903. </w:t>
      </w:r>
      <w:r w:rsidRPr="000E349C">
        <w:rPr>
          <w:i/>
        </w:rPr>
        <w:t>The Music of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O'Shea, H., 2006. Getting to the Heart of the Music: Idealizing Musical Community and Irish Traditional Music Sessions. </w:t>
      </w:r>
      <w:r w:rsidRPr="000E349C">
        <w:rPr>
          <w:i/>
        </w:rPr>
        <w:t>Journal of the Society for Musicology in Ireland</w:t>
      </w:r>
      <w:r w:rsidRPr="000E349C">
        <w:t>, 2(7),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arsons, D., 1975. </w:t>
      </w:r>
      <w:r w:rsidRPr="000E349C">
        <w:rPr>
          <w:i/>
        </w:rPr>
        <w:t>The directory of tunes and musical themes</w:t>
      </w:r>
      <w:r w:rsidRPr="000E349C">
        <w:t>, New York: Spencer Brow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etrie, G., 1855. </w:t>
      </w:r>
      <w:r w:rsidRPr="000E349C">
        <w:rPr>
          <w:i/>
        </w:rPr>
        <w:t>The Petrie Collection of the Ancient Music of Ireland</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Prechelt, L. &amp; Typke, R., 2001. An interface for melody input. </w:t>
      </w:r>
      <w:r w:rsidRPr="000E349C">
        <w:rPr>
          <w:i/>
        </w:rPr>
        <w:t>ACM Transactions on Computer-Human Interaction (TOCHI)</w:t>
      </w:r>
      <w:r w:rsidRPr="000E349C">
        <w:t>, 8(2), 133-14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abiner, L., 1989. A tutorial on hidden Markov models and selected applications inspeech recognition. </w:t>
      </w:r>
      <w:r w:rsidRPr="000E349C">
        <w:rPr>
          <w:i/>
        </w:rPr>
        <w:t>Proceedings of the IEEE</w:t>
      </w:r>
      <w:r w:rsidRPr="000E349C">
        <w:t>, 77(2), 257-28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ho, S. &amp; Hwang, E., 2004. FMF (Fast Melody Finder): AWeb-Based Music Retrieval System. </w:t>
      </w:r>
      <w:r w:rsidRPr="000E349C">
        <w:rPr>
          <w:i/>
        </w:rPr>
        <w:t>Computer Music Modeling and Retrieval: International Symposium, CMMR 2003, Montpellier, France, May 26-27, 2003: Revised Papers</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ubner, Y., Tomasi, C. &amp; Guibas, L., 2000. The Earth Mover's Distance as a Metric for Image Retrieval. </w:t>
      </w:r>
      <w:r w:rsidRPr="000E349C">
        <w:rPr>
          <w:i/>
        </w:rPr>
        <w:t>International Journal of Computer Vision</w:t>
      </w:r>
      <w:r w:rsidRPr="000E349C">
        <w:t>, 40(2), 99-12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yynanen, M. &amp; Klapuri, A., 2008. Query by humming of midi and audio using locality sensitive hashing. </w:t>
      </w:r>
      <w:r w:rsidRPr="000E349C">
        <w:rPr>
          <w:i/>
        </w:rPr>
        <w:t>Acoustics, Speech and Signal Processing, 2008. ICASSP 2008. IEEE International Conference on</w:t>
      </w:r>
      <w:r w:rsidRPr="000E349C">
        <w:t>, 2249-2252.</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Ryynanen, M. &amp; Klapuri, A., 2006. Transcription of the Singing Melody in Polyphonic Music. </w:t>
      </w:r>
      <w:r w:rsidRPr="000E349C">
        <w:rPr>
          <w:i/>
        </w:rPr>
        <w:t>ISMIR 2006</w:t>
      </w:r>
      <w:r w:rsidRPr="000E349C">
        <w:t>, 1.</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chlichte, J., 1990. Der automatische Vergleich von 83 243 Musikincipits aus der RISM-Datenbank: Ergebnisse-Nutzen-Perspektiven. </w:t>
      </w:r>
      <w:r w:rsidRPr="000E349C">
        <w:rPr>
          <w:i/>
        </w:rPr>
        <w:t>Fontes artis musicae</w:t>
      </w:r>
      <w:r w:rsidRPr="000E349C">
        <w:t>, 37, 35-46.</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ødring, T. &amp; Smeaton, A., 2003. Evaluating a Music Information Retrieval System-TREC Style. </w:t>
      </w:r>
      <w:r w:rsidRPr="000E349C">
        <w:rPr>
          <w:i/>
        </w:rPr>
        <w:t>“The MIR/MDL Evaluation Project White Paper Collection” Edition# 3</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Stephen W Smith, 1997. </w:t>
      </w:r>
      <w:r w:rsidRPr="000E349C">
        <w:rPr>
          <w:i/>
        </w:rPr>
        <w:t>The Scientist and Engineer's Guide to Digital Signal Processing</w:t>
      </w:r>
      <w:r w:rsidRPr="000E349C">
        <w:t xml:space="preserve"> 1st ed., California Technical Pub.</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ansey, S., 2006. </w:t>
      </w:r>
      <w:r w:rsidRPr="000E349C">
        <w:rPr>
          <w:i/>
        </w:rPr>
        <w:t>Interview Notes</w:t>
      </w:r>
      <w:r w:rsidRPr="000E349C">
        <w:t>, The Cobblestone Pub, Dublin.</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ansey, S., 1999. </w:t>
      </w:r>
      <w:r w:rsidRPr="000E349C">
        <w:rPr>
          <w:i/>
        </w:rPr>
        <w:t>The Bardic Apostles of Innisfree</w:t>
      </w:r>
      <w:r w:rsidRPr="000E349C">
        <w:t>, Tanbar Publication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emperley, D., 2004. </w:t>
      </w:r>
      <w:r w:rsidRPr="000E349C">
        <w:rPr>
          <w:i/>
        </w:rPr>
        <w:t>The Cognition Of Basic Musical Structures</w:t>
      </w:r>
      <w:r w:rsidRPr="000E349C">
        <w:t>, MIT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thesession.org, 2007. The session.org Forums. Available at: http://www.thesession.org.</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lastRenderedPageBreak/>
        <w:t xml:space="preserve">Tony Kearns &amp; Barry Taylor, </w:t>
      </w:r>
      <w:r w:rsidRPr="000E349C">
        <w:rPr>
          <w:i/>
        </w:rPr>
        <w:t>A Touchstone for the Tradition - The Willie Clancy Summer School</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2007. Music Retrieval Based on Melodic Similarity. </w:t>
      </w:r>
      <w:r w:rsidRPr="000E349C">
        <w:rPr>
          <w:i/>
        </w:rPr>
        <w:t xml:space="preserve">Doctoral thesis, Utrecht University </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et al., 2003. Using transportation distances for measuring melodic similarity. </w:t>
      </w:r>
      <w:r w:rsidRPr="000E349C">
        <w:rPr>
          <w:i/>
        </w:rPr>
        <w:t>Proceedings of the 4th International Conference on Music Information Retrieval (ISMIR 2003)</w:t>
      </w:r>
      <w:r w:rsidRPr="000E349C">
        <w:t>, 107-114.</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Veltkamp, R. &amp; Wiering, F., 2004. Searching notated polyphonic music using transportation distances. </w:t>
      </w:r>
      <w:r w:rsidRPr="000E349C">
        <w:rPr>
          <w:i/>
        </w:rPr>
        <w:t>Proceedings of the 12th annual ACM international conference on Multimedia</w:t>
      </w:r>
      <w:r w:rsidRPr="000E349C">
        <w:t>, 128-135.</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Typke, R., Wiering, F. &amp; Veltkamp, R., 2005. A Survey of Music Information Retrieval Systems. </w:t>
      </w:r>
      <w:r w:rsidRPr="000E349C">
        <w:rPr>
          <w:i/>
        </w:rPr>
        <w:t>Proceedings of the International Conference on Music Information Retrieval</w:t>
      </w:r>
      <w:r w:rsidRPr="000E349C">
        <w:t>, 153-160.</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Ukkonen, E., Lemström, K. &amp; Mäkinen, V., 2003. Geometric Algorithms for Transposition Invariant Content-Based Music Retrieval. </w:t>
      </w:r>
      <w:r w:rsidRPr="000E349C">
        <w:rPr>
          <w:i/>
        </w:rPr>
        <w:t>ISMIR 2003</w:t>
      </w:r>
      <w:r w:rsidRPr="000E349C">
        <w:t>, 2, 3.</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allely, F., 1999. </w:t>
      </w:r>
      <w:r w:rsidRPr="000E349C">
        <w:rPr>
          <w:i/>
        </w:rPr>
        <w:t>The Companion to Irish Traditional Music</w:t>
      </w:r>
      <w:r w:rsidRPr="000E349C">
        <w:t>, New York University Pres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allely, F., </w:t>
      </w:r>
      <w:r w:rsidRPr="000E349C">
        <w:rPr>
          <w:i/>
        </w:rPr>
        <w:t>Timbre: The Wooden Flute Tutor</w:t>
      </w:r>
      <w:r w:rsidRPr="000E349C">
        <w:t>,</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Viterbi, A., 1967. Error bounds for convolutional codes and an asymptotically optimum decoding algorithm. </w:t>
      </w:r>
      <w:r w:rsidRPr="000E349C">
        <w:rPr>
          <w:i/>
        </w:rPr>
        <w:t>Information Theory, IEEE Transactions on</w:t>
      </w:r>
      <w:r w:rsidRPr="000E349C">
        <w:t>, 13(2), 260-269.</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Wallis, G. &amp; Wilson, S., 2001. </w:t>
      </w:r>
      <w:r w:rsidRPr="000E349C">
        <w:rPr>
          <w:i/>
        </w:rPr>
        <w:t>The Rough Guide to Irish Music</w:t>
      </w:r>
      <w:r w:rsidRPr="000E349C">
        <w:t>, London: Rough Guides.</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Walshaw, C., 2007. The ABC home page. Available at: http://www.walshaw.plus.com/abc/.</w:t>
      </w:r>
    </w:p>
    <w:p w:rsidR="000E349C" w:rsidRPr="000E349C" w:rsidRDefault="000E349C" w:rsidP="000E349C">
      <w:pPr>
        <w:spacing w:line="240" w:lineRule="auto"/>
        <w:ind w:left="720" w:hanging="720"/>
        <w:jc w:val="left"/>
      </w:pPr>
    </w:p>
    <w:p w:rsidR="000E349C" w:rsidRPr="000E349C" w:rsidRDefault="000E349C" w:rsidP="000E349C">
      <w:pPr>
        <w:spacing w:line="240" w:lineRule="auto"/>
        <w:ind w:left="720" w:hanging="720"/>
        <w:jc w:val="left"/>
      </w:pPr>
      <w:r w:rsidRPr="000E349C">
        <w:t xml:space="preserve">Widmer, G. et al., 2005. From Sound to `Sense' via Feature Extraction and Machine Learning: Deriving High-Level Descriptors for Characterising Music. </w:t>
      </w:r>
      <w:r w:rsidRPr="000E349C">
        <w:rPr>
          <w:i/>
        </w:rPr>
        <w:t>Sound to Sense:Sense to Sound: A State-of-the-Art</w:t>
      </w:r>
      <w:r w:rsidRPr="000E349C">
        <w:t>.</w:t>
      </w:r>
    </w:p>
    <w:p w:rsidR="000E349C" w:rsidRPr="000E349C" w:rsidRDefault="000E349C" w:rsidP="000E349C">
      <w:pPr>
        <w:spacing w:line="240" w:lineRule="auto"/>
        <w:ind w:left="720" w:hanging="720"/>
        <w:jc w:val="left"/>
      </w:pPr>
    </w:p>
    <w:p w:rsidR="00740488" w:rsidRDefault="000E349C" w:rsidP="000E349C">
      <w:pPr>
        <w:spacing w:line="240" w:lineRule="auto"/>
        <w:ind w:left="720" w:hanging="720"/>
        <w:jc w:val="left"/>
      </w:pPr>
      <w:r w:rsidRPr="000E349C">
        <w:t xml:space="preserve">Wiggins, G., Lemstrom, K. &amp; Meredith, D., 2002. SIA (M) ESE: An algorithm for transposition invariant, polyphonic content-based music retrieval. </w:t>
      </w:r>
      <w:r w:rsidRPr="000E349C">
        <w:rPr>
          <w:i/>
        </w:rPr>
        <w:t>Proceedings of the 3rd International Conference on Music Information Retrieval (ISMIR 2002)</w:t>
      </w:r>
      <w:r w:rsidRPr="000E349C">
        <w:t>, 283-284.</w:t>
      </w:r>
      <w:r w:rsidR="009E1A94"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6" w:anchor="cle66b" w:history="1">
        <w:r w:rsidRPr="00DD2E78">
          <w:rPr>
            <w:rStyle w:val="Hyperlink"/>
            <w:sz w:val="20"/>
            <w:lang w:eastAsia="en-IE"/>
          </w:rPr>
          <w:t>Cleverdon, Mills &amp; Keen, 1966</w:t>
        </w:r>
      </w:hyperlink>
      <w:r w:rsidRPr="00DD2E78">
        <w:rPr>
          <w:sz w:val="20"/>
          <w:lang w:eastAsia="en-IE"/>
        </w:rPr>
        <w:t xml:space="preserve">; </w:t>
      </w:r>
      <w:hyperlink r:id="rId57"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8" w:anchor="swa86" w:history="1">
        <w:r w:rsidRPr="00DD2E78">
          <w:rPr>
            <w:rStyle w:val="Hyperlink"/>
            <w:sz w:val="20"/>
            <w:lang w:eastAsia="en-IE"/>
          </w:rPr>
          <w:t>Swanson, 1986</w:t>
        </w:r>
      </w:hyperlink>
      <w:r w:rsidRPr="00DD2E78">
        <w:rPr>
          <w:sz w:val="20"/>
          <w:lang w:eastAsia="en-IE"/>
        </w:rPr>
        <w:t xml:space="preserve">; </w:t>
      </w:r>
      <w:hyperlink r:id="rId59"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0"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1B0F" w:rsidRDefault="009E1B0F">
      <w:r>
        <w:separator/>
      </w:r>
    </w:p>
  </w:endnote>
  <w:endnote w:type="continuationSeparator" w:id="1">
    <w:p w:rsidR="009E1B0F" w:rsidRDefault="009E1B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911BC" w:rsidRDefault="008911B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F73D9">
      <w:rPr>
        <w:rStyle w:val="PageNumber"/>
        <w:noProof/>
      </w:rPr>
      <w:t>38</w:t>
    </w:r>
    <w:r>
      <w:rPr>
        <w:rStyle w:val="PageNumber"/>
      </w:rPr>
      <w:fldChar w:fldCharType="end"/>
    </w:r>
    <w:bookmarkStart w:id="1" w:name="_Toc14765100"/>
    <w:bookmarkEnd w:id="1"/>
  </w:p>
  <w:p w:rsidR="008911BC" w:rsidRDefault="008911B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1B0F" w:rsidRDefault="009E1B0F">
      <w:r>
        <w:separator/>
      </w:r>
    </w:p>
  </w:footnote>
  <w:footnote w:type="continuationSeparator" w:id="1">
    <w:p w:rsidR="009E1B0F" w:rsidRDefault="009E1B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spacing w:line="240" w:lineRule="auto"/>
      <w:jc w:val="right"/>
      <w:rPr>
        <w:i/>
        <w:sz w:val="20"/>
      </w:rPr>
    </w:pPr>
  </w:p>
  <w:p w:rsidR="008911BC" w:rsidRDefault="008911B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spacing w:line="240" w:lineRule="auto"/>
      <w:jc w:val="right"/>
      <w:rPr>
        <w:i/>
        <w:sz w:val="20"/>
      </w:rPr>
    </w:pPr>
  </w:p>
  <w:p w:rsidR="008911BC" w:rsidRDefault="008911B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Pr="001B5F0D" w:rsidRDefault="008911B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BC" w:rsidRDefault="008911B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42"/>
    <w:rsid w:val="001141B5"/>
    <w:rsid w:val="0012164E"/>
    <w:rsid w:val="00122CD0"/>
    <w:rsid w:val="00144AEB"/>
    <w:rsid w:val="001515B3"/>
    <w:rsid w:val="00152C3E"/>
    <w:rsid w:val="00155C15"/>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F1F4C"/>
    <w:rsid w:val="001F6922"/>
    <w:rsid w:val="00204A70"/>
    <w:rsid w:val="00207B9F"/>
    <w:rsid w:val="00213ED4"/>
    <w:rsid w:val="00223EA4"/>
    <w:rsid w:val="00225E03"/>
    <w:rsid w:val="00227198"/>
    <w:rsid w:val="002309C7"/>
    <w:rsid w:val="00234474"/>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A0C1C"/>
    <w:rsid w:val="002A231D"/>
    <w:rsid w:val="002A303B"/>
    <w:rsid w:val="002A47A2"/>
    <w:rsid w:val="002B0607"/>
    <w:rsid w:val="002B5A22"/>
    <w:rsid w:val="002B736B"/>
    <w:rsid w:val="002D2630"/>
    <w:rsid w:val="002D5B2E"/>
    <w:rsid w:val="002D6B1C"/>
    <w:rsid w:val="002E18CF"/>
    <w:rsid w:val="002E3EA5"/>
    <w:rsid w:val="002E5388"/>
    <w:rsid w:val="002F1291"/>
    <w:rsid w:val="002F2F81"/>
    <w:rsid w:val="002F46FA"/>
    <w:rsid w:val="002F61A2"/>
    <w:rsid w:val="00301BF1"/>
    <w:rsid w:val="0030467D"/>
    <w:rsid w:val="00312E77"/>
    <w:rsid w:val="00313503"/>
    <w:rsid w:val="00314497"/>
    <w:rsid w:val="00326321"/>
    <w:rsid w:val="0032636D"/>
    <w:rsid w:val="0033526E"/>
    <w:rsid w:val="00336D58"/>
    <w:rsid w:val="00337EEE"/>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5ACA"/>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6D5F"/>
    <w:rsid w:val="005D058F"/>
    <w:rsid w:val="005D21F5"/>
    <w:rsid w:val="005D2F11"/>
    <w:rsid w:val="005E1CC7"/>
    <w:rsid w:val="005E468B"/>
    <w:rsid w:val="005E4C36"/>
    <w:rsid w:val="005F0A66"/>
    <w:rsid w:val="005F0AE9"/>
    <w:rsid w:val="0060029D"/>
    <w:rsid w:val="00606629"/>
    <w:rsid w:val="0060681F"/>
    <w:rsid w:val="00614CA9"/>
    <w:rsid w:val="006202E7"/>
    <w:rsid w:val="00637751"/>
    <w:rsid w:val="00646A8E"/>
    <w:rsid w:val="00652842"/>
    <w:rsid w:val="00665A67"/>
    <w:rsid w:val="006708B5"/>
    <w:rsid w:val="0067226F"/>
    <w:rsid w:val="00680AFA"/>
    <w:rsid w:val="00687DC5"/>
    <w:rsid w:val="006962F7"/>
    <w:rsid w:val="006A755A"/>
    <w:rsid w:val="006B070C"/>
    <w:rsid w:val="006B3353"/>
    <w:rsid w:val="006C47B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56DE1"/>
    <w:rsid w:val="0076559B"/>
    <w:rsid w:val="007721B0"/>
    <w:rsid w:val="00773D0D"/>
    <w:rsid w:val="007804C9"/>
    <w:rsid w:val="00784C35"/>
    <w:rsid w:val="007875D7"/>
    <w:rsid w:val="007B06FE"/>
    <w:rsid w:val="007B441D"/>
    <w:rsid w:val="007B52F1"/>
    <w:rsid w:val="007B66A1"/>
    <w:rsid w:val="007C0261"/>
    <w:rsid w:val="007C1CF2"/>
    <w:rsid w:val="007C2AA1"/>
    <w:rsid w:val="007C3286"/>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11BC"/>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302B9"/>
    <w:rsid w:val="00930637"/>
    <w:rsid w:val="00935AD0"/>
    <w:rsid w:val="00935D0A"/>
    <w:rsid w:val="009467C1"/>
    <w:rsid w:val="00946F3B"/>
    <w:rsid w:val="00952C39"/>
    <w:rsid w:val="00953BC1"/>
    <w:rsid w:val="00955723"/>
    <w:rsid w:val="0095727B"/>
    <w:rsid w:val="00966703"/>
    <w:rsid w:val="0096773D"/>
    <w:rsid w:val="00971097"/>
    <w:rsid w:val="00975A15"/>
    <w:rsid w:val="0098368E"/>
    <w:rsid w:val="00992186"/>
    <w:rsid w:val="009959C3"/>
    <w:rsid w:val="009A6376"/>
    <w:rsid w:val="009B7DB8"/>
    <w:rsid w:val="009C6F69"/>
    <w:rsid w:val="009C7358"/>
    <w:rsid w:val="009D1C15"/>
    <w:rsid w:val="009E1A94"/>
    <w:rsid w:val="009E1B0F"/>
    <w:rsid w:val="009E59D6"/>
    <w:rsid w:val="009F5BC4"/>
    <w:rsid w:val="009F7453"/>
    <w:rsid w:val="00A04CD9"/>
    <w:rsid w:val="00A05B20"/>
    <w:rsid w:val="00A05F98"/>
    <w:rsid w:val="00A21216"/>
    <w:rsid w:val="00A252E4"/>
    <w:rsid w:val="00A275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2839"/>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95A"/>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9E0"/>
    <w:rsid w:val="00C516D0"/>
    <w:rsid w:val="00C533AB"/>
    <w:rsid w:val="00C5560C"/>
    <w:rsid w:val="00C637A5"/>
    <w:rsid w:val="00C74486"/>
    <w:rsid w:val="00C752B8"/>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D2E78"/>
    <w:rsid w:val="00DF254D"/>
    <w:rsid w:val="00DF3DB7"/>
    <w:rsid w:val="00DF5770"/>
    <w:rsid w:val="00E01F5B"/>
    <w:rsid w:val="00E029F5"/>
    <w:rsid w:val="00E068EA"/>
    <w:rsid w:val="00E07BCC"/>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D07D6"/>
    <w:rsid w:val="00FD1BE2"/>
    <w:rsid w:val="00FD1E6A"/>
    <w:rsid w:val="00FD3BAE"/>
    <w:rsid w:val="00FE1A34"/>
    <w:rsid w:val="00FE375A"/>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3554"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header" Target="header4.xml"/><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eader" Target="header6.xml"/><Relationship Id="rId50" Type="http://schemas.openxmlformats.org/officeDocument/2006/relationships/image" Target="media/image28.emf"/><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wmf"/><Relationship Id="rId45" Type="http://schemas.openxmlformats.org/officeDocument/2006/relationships/image" Target="media/image26.png"/><Relationship Id="rId53" Type="http://schemas.openxmlformats.org/officeDocument/2006/relationships/image" Target="media/image30.emf"/><Relationship Id="rId58"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yperlink" Target="http://informationr.net/ir/8-3/paper152.html" TargetMode="External"/><Relationship Id="rId61" Type="http://schemas.openxmlformats.org/officeDocument/2006/relationships/header" Target="header9.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chart" Target="charts/chart1.xml"/><Relationship Id="rId52" Type="http://schemas.openxmlformats.org/officeDocument/2006/relationships/image" Target="media/image29.png"/><Relationship Id="rId60"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header" Target="header5.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eader" Target="header7.xml"/><Relationship Id="rId56"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chart" Target="charts/chart2.xml"/><Relationship Id="rId59" Type="http://schemas.openxmlformats.org/officeDocument/2006/relationships/hyperlink" Target="http://informationr.net/ir/8-3/paper152.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09</c:v>
                </c:pt>
                <c:pt idx="1">
                  <c:v>0.5719727999999995</c:v>
                </c:pt>
                <c:pt idx="2">
                  <c:v>0.26644415000000005</c:v>
                </c:pt>
                <c:pt idx="3">
                  <c:v>0.638548730000008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52327680"/>
        <c:axId val="152329216"/>
        <c:axId val="0"/>
      </c:bar3DChart>
      <c:catAx>
        <c:axId val="152327680"/>
        <c:scaling>
          <c:orientation val="minMax"/>
        </c:scaling>
        <c:axPos val="b"/>
        <c:numFmt formatCode="#,##0.00" sourceLinked="0"/>
        <c:tickLblPos val="nextTo"/>
        <c:crossAx val="152329216"/>
        <c:crosses val="autoZero"/>
        <c:auto val="1"/>
        <c:lblAlgn val="ctr"/>
        <c:lblOffset val="100"/>
      </c:catAx>
      <c:valAx>
        <c:axId val="152329216"/>
        <c:scaling>
          <c:orientation val="minMax"/>
        </c:scaling>
        <c:axPos val="l"/>
        <c:majorGridlines/>
        <c:numFmt formatCode="General" sourceLinked="1"/>
        <c:tickLblPos val="nextTo"/>
        <c:crossAx val="15232768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78785280"/>
        <c:axId val="178791168"/>
      </c:lineChart>
      <c:catAx>
        <c:axId val="178785280"/>
        <c:scaling>
          <c:orientation val="minMax"/>
        </c:scaling>
        <c:axPos val="b"/>
        <c:tickLblPos val="nextTo"/>
        <c:txPr>
          <a:bodyPr/>
          <a:lstStyle/>
          <a:p>
            <a:pPr>
              <a:defRPr sz="600"/>
            </a:pPr>
            <a:endParaRPr lang="en-US"/>
          </a:p>
        </c:txPr>
        <c:crossAx val="178791168"/>
        <c:crosses val="autoZero"/>
        <c:auto val="1"/>
        <c:lblAlgn val="ctr"/>
        <c:lblOffset val="100"/>
      </c:catAx>
      <c:valAx>
        <c:axId val="178791168"/>
        <c:scaling>
          <c:orientation val="minMax"/>
        </c:scaling>
        <c:axPos val="l"/>
        <c:majorGridlines/>
        <c:numFmt formatCode="General" sourceLinked="1"/>
        <c:tickLblPos val="nextTo"/>
        <c:crossAx val="17878528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7ED831-6C38-46D7-983F-E93305017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2</TotalTime>
  <Pages>99</Pages>
  <Words>30948</Words>
  <Characters>176410</Characters>
  <Application>Microsoft Office Word</Application>
  <DocSecurity>0</DocSecurity>
  <Lines>1470</Lines>
  <Paragraphs>41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0694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96</cp:revision>
  <cp:lastPrinted>2007-03-27T13:37:00Z</cp:lastPrinted>
  <dcterms:created xsi:type="dcterms:W3CDTF">2008-05-30T10:52:00Z</dcterms:created>
  <dcterms:modified xsi:type="dcterms:W3CDTF">2008-08-01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R3V5iIV:http:://www.zotero.org/styles/harvard1:in-text:1:0:False</vt:lpwstr>
  </property>
</Properties>
</file>